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pacing w:val="0"/>
          <w:sz w:val="22"/>
          <w:szCs w:val="22"/>
          <w:lang w:val="es-MX"/>
        </w:rPr>
        <w:id w:val="-116755541"/>
        <w:docPartObj>
          <w:docPartGallery w:val="Cover Pages"/>
          <w:docPartUnique/>
        </w:docPartObj>
      </w:sdtPr>
      <w:sdtEndPr/>
      <w:sdtContent>
        <w:sdt>
          <w:sdtPr>
            <w:rPr>
              <w:rFonts w:asciiTheme="minorHAnsi" w:eastAsiaTheme="minorHAnsi" w:hAnsiTheme="minorHAnsi" w:cstheme="minorBidi"/>
              <w:color w:val="auto"/>
              <w:spacing w:val="0"/>
              <w:sz w:val="22"/>
              <w:szCs w:val="22"/>
              <w:lang w:val="es-MX"/>
            </w:rPr>
            <w:id w:val="-1981140147"/>
            <w:docPartObj>
              <w:docPartGallery w:val="Cover Pages"/>
              <w:docPartUnique/>
            </w:docPartObj>
          </w:sdtPr>
          <w:sdtEndPr/>
          <w:sdtContent>
            <w:p w14:paraId="2F5F3FFD" w14:textId="36CE18B4" w:rsidR="009D7E41" w:rsidRDefault="009D7E41" w:rsidP="009D7E41">
              <w:pPr>
                <w:pStyle w:val="Ttulo"/>
                <w:rPr>
                  <w:sz w:val="72"/>
                  <w:szCs w:val="28"/>
                </w:rPr>
              </w:pPr>
              <w:r w:rsidRPr="00586A3C">
                <w:rPr>
                  <w:sz w:val="90"/>
                  <w:szCs w:val="90"/>
                </w:rPr>
                <w:t xml:space="preserve">Manual Sistema </w:t>
              </w:r>
              <w:r>
                <w:rPr>
                  <w:sz w:val="72"/>
                  <w:lang w:val="es-MX"/>
                </w:rPr>
                <w:t>Administración de Contratos</w:t>
              </w:r>
            </w:p>
            <w:p w14:paraId="7426875A" w14:textId="794A6946" w:rsidR="009D7E41" w:rsidRPr="0094503E" w:rsidRDefault="009D7E41" w:rsidP="009D7E41">
              <w:pPr>
                <w:pStyle w:val="DocmentVersion"/>
                <w:rPr>
                  <w:lang w:val="es-MX"/>
                </w:rPr>
              </w:pPr>
              <w:r w:rsidRPr="0094503E">
                <w:rPr>
                  <w:lang w:val="es-MX"/>
                </w:rPr>
                <w:t>Versi</w:t>
              </w:r>
              <w:r w:rsidR="0094503E" w:rsidRPr="0094503E">
                <w:rPr>
                  <w:lang w:val="es-MX"/>
                </w:rPr>
                <w:t>ó</w:t>
              </w:r>
              <w:r w:rsidRPr="0094503E">
                <w:rPr>
                  <w:lang w:val="es-MX"/>
                </w:rPr>
                <w:t>n 1.1 ●</w:t>
              </w:r>
              <w:r w:rsidR="0048228C" w:rsidRPr="0094503E">
                <w:rPr>
                  <w:lang w:val="es-MX"/>
                </w:rPr>
                <w:t xml:space="preserve"> 05/Octubre/2020</w:t>
              </w:r>
            </w:p>
            <w:p w14:paraId="05237B9D" w14:textId="77777777" w:rsidR="009D7E41" w:rsidRDefault="009D7E41" w:rsidP="009D7E41">
              <w:pPr>
                <w:pStyle w:val="Sinespaciado"/>
              </w:pPr>
            </w:p>
            <w:p w14:paraId="6518D303" w14:textId="78280B20" w:rsidR="008564C6" w:rsidRDefault="009D7E41">
              <w:r w:rsidRPr="00AD4B93">
                <w:rPr>
                  <w:noProof/>
                  <w:lang w:eastAsia="es-MX"/>
                </w:rPr>
                <w:drawing>
                  <wp:anchor distT="0" distB="0" distL="114300" distR="114300" simplePos="0" relativeHeight="251737088" behindDoc="1" locked="0" layoutInCell="1" allowOverlap="1" wp14:anchorId="4DFF9BBB" wp14:editId="62062328">
                    <wp:simplePos x="0" y="0"/>
                    <wp:positionH relativeFrom="margin">
                      <wp:align>center</wp:align>
                    </wp:positionH>
                    <wp:positionV relativeFrom="paragraph">
                      <wp:posOffset>4620762</wp:posOffset>
                    </wp:positionV>
                    <wp:extent cx="4745390" cy="1981200"/>
                    <wp:effectExtent l="0" t="0" r="0" b="0"/>
                    <wp:wrapTight wrapText="bothSides">
                      <wp:wrapPolygon edited="0">
                        <wp:start x="8324" y="2908"/>
                        <wp:lineTo x="7631" y="4154"/>
                        <wp:lineTo x="7284" y="5608"/>
                        <wp:lineTo x="7371" y="8931"/>
                        <wp:lineTo x="8498" y="9969"/>
                        <wp:lineTo x="10752" y="9969"/>
                        <wp:lineTo x="5723" y="11008"/>
                        <wp:lineTo x="15868" y="13292"/>
                        <wp:lineTo x="520" y="14123"/>
                        <wp:lineTo x="694" y="17238"/>
                        <wp:lineTo x="15868" y="18485"/>
                        <wp:lineTo x="17516" y="18485"/>
                        <wp:lineTo x="17516" y="16823"/>
                        <wp:lineTo x="21158" y="16408"/>
                        <wp:lineTo x="21158" y="14538"/>
                        <wp:lineTo x="17516" y="13292"/>
                        <wp:lineTo x="17689" y="12877"/>
                        <wp:lineTo x="10752" y="9969"/>
                        <wp:lineTo x="12226" y="9969"/>
                        <wp:lineTo x="14221" y="8100"/>
                        <wp:lineTo x="14134" y="6646"/>
                        <wp:lineTo x="14481" y="5815"/>
                        <wp:lineTo x="13787" y="5608"/>
                        <wp:lineTo x="8845" y="2908"/>
                        <wp:lineTo x="8324" y="2908"/>
                      </wp:wrapPolygon>
                    </wp:wrapTight>
                    <wp:docPr id="3" name="Imagen 3" descr="D:\Pictures\Organi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ictures\Organigrama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45390" cy="1981200"/>
                            </a:xfrm>
                            <a:prstGeom prst="rect">
                              <a:avLst/>
                            </a:prstGeom>
                            <a:noFill/>
                            <a:ln>
                              <a:noFill/>
                            </a:ln>
                          </pic:spPr>
                        </pic:pic>
                      </a:graphicData>
                    </a:graphic>
                  </wp:anchor>
                </w:drawing>
              </w:r>
              <w:r w:rsidRPr="00BF4B86">
                <w:rPr>
                  <w:noProof/>
                  <w:lang w:eastAsia="es-MX"/>
                </w:rPr>
                <w:drawing>
                  <wp:anchor distT="0" distB="0" distL="114300" distR="114300" simplePos="0" relativeHeight="251738112" behindDoc="0" locked="0" layoutInCell="1" allowOverlap="1" wp14:anchorId="207FA7A6" wp14:editId="5C4F5748">
                    <wp:simplePos x="0" y="0"/>
                    <wp:positionH relativeFrom="margin">
                      <wp:posOffset>2482215</wp:posOffset>
                    </wp:positionH>
                    <wp:positionV relativeFrom="paragraph">
                      <wp:posOffset>1734185</wp:posOffset>
                    </wp:positionV>
                    <wp:extent cx="638175" cy="638175"/>
                    <wp:effectExtent l="0" t="0" r="9525" b="9525"/>
                    <wp:wrapThrough wrapText="bothSides">
                      <wp:wrapPolygon edited="0">
                        <wp:start x="0" y="0"/>
                        <wp:lineTo x="0" y="21278"/>
                        <wp:lineTo x="21278" y="21278"/>
                        <wp:lineTo x="21278" y="0"/>
                        <wp:lineTo x="0" y="0"/>
                      </wp:wrapPolygon>
                    </wp:wrapThrough>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638175" cy="638175"/>
                            </a:xfrm>
                            <a:prstGeom prst="rect">
                              <a:avLst/>
                            </a:prstGeom>
                          </pic:spPr>
                        </pic:pic>
                      </a:graphicData>
                    </a:graphic>
                  </wp:anchor>
                </w:drawing>
              </w:r>
              <w:r>
                <w:rPr>
                  <w:noProof/>
                  <w:lang w:eastAsia="es-MX"/>
                </w:rPr>
                <w:drawing>
                  <wp:anchor distT="0" distB="0" distL="114300" distR="114300" simplePos="0" relativeHeight="251736064" behindDoc="1" locked="0" layoutInCell="1" allowOverlap="1" wp14:anchorId="6AD44609" wp14:editId="6C8FC226">
                    <wp:simplePos x="0" y="0"/>
                    <wp:positionH relativeFrom="margin">
                      <wp:align>center</wp:align>
                    </wp:positionH>
                    <wp:positionV relativeFrom="paragraph">
                      <wp:posOffset>8255</wp:posOffset>
                    </wp:positionV>
                    <wp:extent cx="2910840" cy="2499136"/>
                    <wp:effectExtent l="0" t="0" r="3810" b="0"/>
                    <wp:wrapNone/>
                    <wp:docPr id="9" name="Picture 1" descr="C:\Users\ivan\Documents\7. Klariti Templates\Templates 2017\Coverpage  images\SDLC\Top 50\sdlc.png"/>
                    <wp:cNvGraphicFramePr/>
                    <a:graphic xmlns:a="http://schemas.openxmlformats.org/drawingml/2006/main">
                      <a:graphicData uri="http://schemas.openxmlformats.org/drawingml/2006/picture">
                        <pic:pic xmlns:pic="http://schemas.openxmlformats.org/drawingml/2006/picture">
                          <pic:nvPicPr>
                            <pic:cNvPr id="1" name="Picture 1" descr="C:\Users\ivan\Documents\7. Klariti Templates\Templates 2017\Coverpage  images\SDLC\Top 50\sdlc.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10840" cy="2499136"/>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p>
          </w:sdtContent>
        </w:sdt>
      </w:sdtContent>
    </w:sdt>
    <w:p w14:paraId="04641820" w14:textId="77777777" w:rsidR="00AD4B93" w:rsidRPr="005B69F2" w:rsidRDefault="00AD4B93" w:rsidP="00AD4B93">
      <w:pPr>
        <w:pStyle w:val="Ttulo1"/>
        <w:rPr>
          <w:rFonts w:asciiTheme="minorHAnsi" w:eastAsiaTheme="minorHAnsi" w:hAnsiTheme="minorHAnsi" w:cstheme="minorBidi"/>
          <w:color w:val="auto"/>
          <w:sz w:val="20"/>
          <w:szCs w:val="22"/>
        </w:rPr>
      </w:pPr>
      <w:r w:rsidRPr="005B69F2">
        <w:lastRenderedPageBreak/>
        <w:t>Contenido</w:t>
      </w:r>
    </w:p>
    <w:p w14:paraId="0EFE24AC" w14:textId="77777777" w:rsidR="00AD4B93" w:rsidRDefault="00AD4B93" w:rsidP="00AD4B93">
      <w:pPr>
        <w:pStyle w:val="Ttulo1"/>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Catálogos</w:t>
      </w:r>
    </w:p>
    <w:p w14:paraId="46D191EE" w14:textId="77777777" w:rsidR="00AD4B93" w:rsidRDefault="00AD4B93" w:rsidP="00AD4B93">
      <w:r>
        <w:tab/>
      </w:r>
      <w:r w:rsidRPr="00AD4B93">
        <w:t>Grupo</w:t>
      </w:r>
      <w:r w:rsidR="005C0C25">
        <w:t>s</w:t>
      </w:r>
    </w:p>
    <w:p w14:paraId="70D8412F" w14:textId="77777777" w:rsidR="00AD4B93" w:rsidRDefault="00AD4B93" w:rsidP="00AD4B93">
      <w:r>
        <w:tab/>
      </w:r>
      <w:r w:rsidRPr="00AD4B93">
        <w:t>Tipo</w:t>
      </w:r>
      <w:r w:rsidR="005C0C25">
        <w:t>s</w:t>
      </w:r>
      <w:r w:rsidRPr="00AD4B93">
        <w:t xml:space="preserve"> de Acto</w:t>
      </w:r>
      <w:r>
        <w:t>s</w:t>
      </w:r>
    </w:p>
    <w:p w14:paraId="33498D3B" w14:textId="77777777" w:rsidR="00AD4B93" w:rsidRDefault="00AD4B93" w:rsidP="00AD4B93">
      <w:r>
        <w:tab/>
      </w:r>
      <w:r w:rsidRPr="00AD4B93">
        <w:t>Su</w:t>
      </w:r>
      <w:r>
        <w:t>btipo</w:t>
      </w:r>
      <w:r w:rsidR="005C0C25">
        <w:t>s</w:t>
      </w:r>
      <w:r>
        <w:t xml:space="preserve"> de Actos</w:t>
      </w:r>
    </w:p>
    <w:p w14:paraId="27BBCC4E" w14:textId="77777777" w:rsidR="005C0C25" w:rsidRDefault="00AD4B93" w:rsidP="00AD4B93">
      <w:r>
        <w:tab/>
      </w:r>
      <w:r w:rsidRPr="00AD4B93">
        <w:t>Re</w:t>
      </w:r>
      <w:r>
        <w:t>querimientos Documentación</w:t>
      </w:r>
    </w:p>
    <w:p w14:paraId="6A9984D4" w14:textId="77777777" w:rsidR="005C0C25" w:rsidRDefault="005C0C25" w:rsidP="00AD4B93">
      <w:r>
        <w:tab/>
        <w:t>Documentación por Contrato</w:t>
      </w:r>
    </w:p>
    <w:p w14:paraId="1E89B792" w14:textId="77777777" w:rsidR="005C0C25" w:rsidRDefault="005C0C25" w:rsidP="00AD4B93">
      <w:r>
        <w:t>Operaciones</w:t>
      </w:r>
    </w:p>
    <w:p w14:paraId="24542DDD" w14:textId="77777777" w:rsidR="005C0C25" w:rsidRDefault="005C0C25" w:rsidP="00AD4B93">
      <w:r>
        <w:tab/>
        <w:t>Solicitud de Elaboración de Contrato</w:t>
      </w:r>
    </w:p>
    <w:p w14:paraId="4C70383F" w14:textId="77777777" w:rsidR="005C0C25" w:rsidRDefault="005C0C25" w:rsidP="00AD4B93">
      <w:r>
        <w:tab/>
        <w:t>Clasificación de Contrato</w:t>
      </w:r>
    </w:p>
    <w:p w14:paraId="082AB53D" w14:textId="77777777" w:rsidR="005C0C25" w:rsidRDefault="005C0C25" w:rsidP="00AD4B93">
      <w:r>
        <w:tab/>
        <w:t>Captura de Documentos para el Contrato</w:t>
      </w:r>
    </w:p>
    <w:p w14:paraId="69778B4C" w14:textId="4685A613" w:rsidR="005C0C25" w:rsidRDefault="005C0C25" w:rsidP="00AD4B93">
      <w:r>
        <w:tab/>
        <w:t>Verificación de Documentos del Contrato</w:t>
      </w:r>
    </w:p>
    <w:p w14:paraId="1040F55B" w14:textId="27D2642A" w:rsidR="00C76286" w:rsidRDefault="00C76286" w:rsidP="00AD4B93">
      <w:r>
        <w:tab/>
        <w:t>Generación de versión de contrato</w:t>
      </w:r>
    </w:p>
    <w:p w14:paraId="2A27CDE9" w14:textId="77777777" w:rsidR="005C0C25" w:rsidRDefault="005C0C25" w:rsidP="00AD4B93">
      <w:r>
        <w:tab/>
        <w:t>Revisión de Contrato</w:t>
      </w:r>
    </w:p>
    <w:p w14:paraId="54131B51" w14:textId="77777777" w:rsidR="005C0C25" w:rsidRDefault="005C0C25" w:rsidP="00AD4B93">
      <w:r>
        <w:tab/>
        <w:t>Liberación de Contrato</w:t>
      </w:r>
    </w:p>
    <w:p w14:paraId="7C0BCAB0" w14:textId="77777777" w:rsidR="005C0C25" w:rsidRDefault="005C0C25" w:rsidP="00AD4B93">
      <w:r>
        <w:tab/>
        <w:t>Finalización de Contrato</w:t>
      </w:r>
    </w:p>
    <w:p w14:paraId="6B6BC117" w14:textId="77777777" w:rsidR="005C0C25" w:rsidRDefault="005C0C25" w:rsidP="00AD4B93">
      <w:r>
        <w:tab/>
        <w:t>Solicitud de Extensión o Renovación de Contrato</w:t>
      </w:r>
      <w:bookmarkStart w:id="0" w:name="_GoBack"/>
      <w:bookmarkEnd w:id="0"/>
    </w:p>
    <w:p w14:paraId="1FDB72A3" w14:textId="77777777" w:rsidR="005C0C25" w:rsidRDefault="005C0C25" w:rsidP="00AD4B93">
      <w:r>
        <w:tab/>
        <w:t>Extensión o Renovación de Contrato</w:t>
      </w:r>
    </w:p>
    <w:p w14:paraId="40C9A49E" w14:textId="77777777" w:rsidR="005C0C25" w:rsidRDefault="005C0C25" w:rsidP="00AD4B93">
      <w:r>
        <w:t>Consultas</w:t>
      </w:r>
    </w:p>
    <w:p w14:paraId="12BD0D3B" w14:textId="77777777" w:rsidR="005C0C25" w:rsidRDefault="005C0C25" w:rsidP="00AD4B93">
      <w:r>
        <w:tab/>
        <w:t>Histórico de Contratos (BITACORA)</w:t>
      </w:r>
    </w:p>
    <w:p w14:paraId="79B13D03" w14:textId="77777777" w:rsidR="005C0C25" w:rsidRDefault="005C0C25" w:rsidP="00AD4B93">
      <w:r>
        <w:tab/>
        <w:t>De Contratos en General</w:t>
      </w:r>
    </w:p>
    <w:p w14:paraId="1F7E9F37" w14:textId="77777777" w:rsidR="005C0C25" w:rsidRDefault="005C0C25" w:rsidP="00AD4B93">
      <w:r>
        <w:tab/>
      </w:r>
    </w:p>
    <w:p w14:paraId="57AED606" w14:textId="77777777" w:rsidR="00AD4B93" w:rsidRDefault="00AD4B93" w:rsidP="00AD4B93"/>
    <w:p w14:paraId="6955843C" w14:textId="77777777" w:rsidR="00AD4B93" w:rsidRDefault="00AD4B93">
      <w:r>
        <w:br w:type="page"/>
      </w:r>
    </w:p>
    <w:p w14:paraId="3A503E91" w14:textId="6A09F594" w:rsidR="00241969" w:rsidRDefault="00241969" w:rsidP="00241969">
      <w:pPr>
        <w:pStyle w:val="Ttulo1"/>
        <w:rPr>
          <w:b/>
        </w:rPr>
      </w:pPr>
      <w:r>
        <w:rPr>
          <w:b/>
        </w:rPr>
        <w:lastRenderedPageBreak/>
        <w:t>Diagrama</w:t>
      </w:r>
      <w:r>
        <w:object w:dxaOrig="11131" w:dyaOrig="15931" w14:anchorId="051E1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02.25pt" o:ole="">
            <v:imagedata r:id="rId9" o:title=""/>
          </v:shape>
          <o:OLEObject Type="Embed" ProgID="Visio.Drawing.15" ShapeID="_x0000_i1025" DrawAspect="Content" ObjectID="_1690103550" r:id="rId10"/>
        </w:object>
      </w:r>
      <w:r>
        <w:rPr>
          <w:b/>
        </w:rPr>
        <w:br w:type="page"/>
      </w:r>
    </w:p>
    <w:p w14:paraId="10BEECC2" w14:textId="28AC20AC" w:rsidR="005B69F2" w:rsidRPr="005B69F2" w:rsidRDefault="005B69F2" w:rsidP="005C0C25">
      <w:pPr>
        <w:pStyle w:val="Ttulo1"/>
        <w:rPr>
          <w:rFonts w:asciiTheme="minorHAnsi" w:eastAsiaTheme="minorHAnsi" w:hAnsiTheme="minorHAnsi" w:cstheme="minorBidi"/>
          <w:b/>
          <w:color w:val="auto"/>
          <w:sz w:val="20"/>
          <w:szCs w:val="22"/>
        </w:rPr>
      </w:pPr>
      <w:r w:rsidRPr="005B69F2">
        <w:rPr>
          <w:b/>
        </w:rPr>
        <w:lastRenderedPageBreak/>
        <w:t>Catálogos</w:t>
      </w:r>
      <w:r w:rsidR="0085037D">
        <w:rPr>
          <w:b/>
        </w:rPr>
        <w:t xml:space="preserve"> </w:t>
      </w:r>
      <w:r w:rsidR="00E307BC" w:rsidRPr="0085037D">
        <w:rPr>
          <w:b/>
          <w:sz w:val="24"/>
          <w:szCs w:val="24"/>
        </w:rPr>
        <w:t>(</w:t>
      </w:r>
      <w:r w:rsidR="00E307BC" w:rsidRPr="0085037D">
        <w:rPr>
          <w:b/>
          <w:color w:val="FF0000"/>
          <w:sz w:val="24"/>
          <w:szCs w:val="24"/>
        </w:rPr>
        <w:t>Pantalla</w:t>
      </w:r>
      <w:r w:rsidR="0085037D">
        <w:rPr>
          <w:b/>
          <w:color w:val="FF0000"/>
          <w:sz w:val="24"/>
          <w:szCs w:val="24"/>
        </w:rPr>
        <w:t>s para personal del á</w:t>
      </w:r>
      <w:r w:rsidR="00E307BC" w:rsidRPr="0085037D">
        <w:rPr>
          <w:b/>
          <w:color w:val="FF0000"/>
          <w:sz w:val="24"/>
          <w:szCs w:val="24"/>
        </w:rPr>
        <w:t>rea de JURIDICO</w:t>
      </w:r>
      <w:r w:rsidR="00E307BC" w:rsidRPr="0085037D">
        <w:rPr>
          <w:b/>
          <w:sz w:val="24"/>
          <w:szCs w:val="24"/>
        </w:rPr>
        <w:t>)</w:t>
      </w:r>
    </w:p>
    <w:p w14:paraId="078D84BA" w14:textId="6E6E317C" w:rsidR="005C0C25" w:rsidRDefault="005C0C25" w:rsidP="005C0C25">
      <w:pPr>
        <w:pStyle w:val="Ttulo1"/>
      </w:pPr>
      <w:r w:rsidRPr="00BD05C8">
        <w:rPr>
          <w:noProof/>
          <w:lang w:eastAsia="es-MX"/>
        </w:rPr>
        <w:drawing>
          <wp:anchor distT="0" distB="0" distL="114300" distR="114300" simplePos="0" relativeHeight="251663360" behindDoc="1" locked="0" layoutInCell="1" allowOverlap="1" wp14:anchorId="691E084B" wp14:editId="40310E42">
            <wp:simplePos x="0" y="0"/>
            <wp:positionH relativeFrom="margin">
              <wp:align>left</wp:align>
            </wp:positionH>
            <wp:positionV relativeFrom="paragraph">
              <wp:posOffset>414655</wp:posOffset>
            </wp:positionV>
            <wp:extent cx="5807075" cy="1045210"/>
            <wp:effectExtent l="0" t="0" r="3175" b="2540"/>
            <wp:wrapTight wrapText="bothSides">
              <wp:wrapPolygon edited="0">
                <wp:start x="0" y="0"/>
                <wp:lineTo x="0" y="21259"/>
                <wp:lineTo x="21541" y="21259"/>
                <wp:lineTo x="21541" y="0"/>
                <wp:lineTo x="0" y="0"/>
              </wp:wrapPolygon>
            </wp:wrapTight>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b="65296"/>
                    <a:stretch/>
                  </pic:blipFill>
                  <pic:spPr bwMode="auto">
                    <a:xfrm>
                      <a:off x="0" y="0"/>
                      <a:ext cx="5807075" cy="10452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Catálogo de grupos de contratos</w:t>
      </w:r>
      <w:r w:rsidR="0085037D">
        <w:t xml:space="preserve"> </w:t>
      </w:r>
    </w:p>
    <w:p w14:paraId="5B299A87" w14:textId="77777777" w:rsidR="005C0C25" w:rsidRDefault="005C0C25" w:rsidP="005C0C25">
      <w:pPr>
        <w:pStyle w:val="Ttulo2"/>
      </w:pPr>
      <w:r>
        <w:t>Para agregar un nuevo grupo</w:t>
      </w:r>
    </w:p>
    <w:p w14:paraId="661A0768" w14:textId="77777777" w:rsidR="005C0C25" w:rsidRDefault="005C0C25" w:rsidP="005C0C25">
      <w:pPr>
        <w:pStyle w:val="Prrafodelista"/>
        <w:numPr>
          <w:ilvl w:val="0"/>
          <w:numId w:val="1"/>
        </w:numPr>
      </w:pPr>
      <w:r>
        <w:t>Posicionados en el cuadro de texto de grupo pulsamos &lt;</w:t>
      </w:r>
      <w:proofErr w:type="spellStart"/>
      <w:r>
        <w:t>Enter</w:t>
      </w:r>
      <w:proofErr w:type="spellEnd"/>
      <w:r>
        <w:t>&gt;.</w:t>
      </w:r>
    </w:p>
    <w:p w14:paraId="0F9AFCDF" w14:textId="77777777" w:rsidR="005C0C25" w:rsidRDefault="005C0C25" w:rsidP="005C0C25">
      <w:pPr>
        <w:pStyle w:val="Prrafodelista"/>
        <w:numPr>
          <w:ilvl w:val="0"/>
          <w:numId w:val="1"/>
        </w:numPr>
      </w:pPr>
      <w:r>
        <w:t>Se colocará en &lt;*&gt; en el cuadro de texto grupo y nos avanzará a la casilla para escribir la descripción del mismo.</w:t>
      </w:r>
    </w:p>
    <w:p w14:paraId="47E3B38E" w14:textId="101D2123" w:rsidR="005C0C25" w:rsidRDefault="005C0C25" w:rsidP="005C0C25">
      <w:pPr>
        <w:pStyle w:val="Prrafodelista"/>
        <w:numPr>
          <w:ilvl w:val="0"/>
          <w:numId w:val="1"/>
        </w:numPr>
      </w:pPr>
      <w:r>
        <w:t xml:space="preserve">Ahora debemos de presionar el icono de </w:t>
      </w:r>
      <w:r w:rsidR="00DC6601">
        <w:t>GUARDAR</w:t>
      </w:r>
      <w:r>
        <w:t xml:space="preserve"> de la barra principal </w:t>
      </w:r>
      <w:r w:rsidRPr="00BD05C8">
        <w:rPr>
          <w:noProof/>
          <w:lang w:eastAsia="es-MX"/>
        </w:rPr>
        <w:drawing>
          <wp:inline distT="0" distB="0" distL="0" distR="0" wp14:anchorId="34FCD670" wp14:editId="62BB6612">
            <wp:extent cx="295316" cy="333422"/>
            <wp:effectExtent l="0" t="0" r="0" b="952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w:t>
      </w:r>
    </w:p>
    <w:p w14:paraId="056C1F70" w14:textId="77777777" w:rsidR="005C0C25" w:rsidRDefault="005C0C25" w:rsidP="005C0C25">
      <w:pPr>
        <w:pStyle w:val="Prrafodelista"/>
        <w:numPr>
          <w:ilvl w:val="0"/>
          <w:numId w:val="1"/>
        </w:numPr>
      </w:pPr>
      <w:r>
        <w:t>Nos preguntara si queremos guardar la información, seleccionamos &lt;SI&gt;.</w:t>
      </w:r>
    </w:p>
    <w:p w14:paraId="1FFEBECA" w14:textId="77777777" w:rsidR="005C0C25" w:rsidRDefault="005C0C25" w:rsidP="005C0C25">
      <w:pPr>
        <w:pStyle w:val="Prrafodelista"/>
        <w:numPr>
          <w:ilvl w:val="0"/>
          <w:numId w:val="1"/>
        </w:numPr>
      </w:pPr>
      <w:r>
        <w:t>Al hacerlo se agregará un nuevo registro de grupo a nuestro catálogo.</w:t>
      </w:r>
    </w:p>
    <w:p w14:paraId="0AEA2094" w14:textId="77777777" w:rsidR="005C0C25" w:rsidRDefault="005C0C25" w:rsidP="005C0C25">
      <w:pPr>
        <w:pStyle w:val="Prrafodelista"/>
        <w:numPr>
          <w:ilvl w:val="0"/>
          <w:numId w:val="1"/>
        </w:numPr>
      </w:pPr>
      <w:r>
        <w:t>Y se limpiaran los valores en ambos cuadros de texto, para agregar uno nuevo o para consultar.</w:t>
      </w:r>
    </w:p>
    <w:p w14:paraId="52F09565" w14:textId="77777777" w:rsidR="005C0C25" w:rsidRPr="00BD05C8" w:rsidRDefault="005C0C25" w:rsidP="005C0C25">
      <w:pPr>
        <w:pStyle w:val="Prrafodelista"/>
      </w:pPr>
    </w:p>
    <w:p w14:paraId="72A03667" w14:textId="77777777" w:rsidR="005C0C25" w:rsidRDefault="005C0C25" w:rsidP="005C0C25">
      <w:pPr>
        <w:pStyle w:val="Ttulo2"/>
      </w:pPr>
      <w:r>
        <w:t>Para consultar o modificar un grupo</w:t>
      </w:r>
    </w:p>
    <w:p w14:paraId="07541125" w14:textId="77777777" w:rsidR="005C0C25" w:rsidRDefault="005C0C25" w:rsidP="005C0C25">
      <w:pPr>
        <w:pStyle w:val="Prrafodelista"/>
        <w:numPr>
          <w:ilvl w:val="0"/>
          <w:numId w:val="2"/>
        </w:numPr>
      </w:pPr>
      <w:r>
        <w:t>Posicionados en el cuadro de texto de grupo tecleamos el ID si lo conocemos, de lo contrario pulsamos &lt;F1&gt;.</w:t>
      </w:r>
    </w:p>
    <w:p w14:paraId="3F227881" w14:textId="77777777" w:rsidR="005C0C25" w:rsidRDefault="005C0C25" w:rsidP="005C0C25">
      <w:pPr>
        <w:pStyle w:val="Prrafodelista"/>
        <w:numPr>
          <w:ilvl w:val="0"/>
          <w:numId w:val="2"/>
        </w:numPr>
      </w:pPr>
      <w:r>
        <w:t>Esto nos abrirá la pantalla de ayuda que nos listará los grupos de contratos registrados.</w:t>
      </w:r>
    </w:p>
    <w:p w14:paraId="2875D251" w14:textId="77777777" w:rsidR="005C0C25" w:rsidRDefault="005C0C25" w:rsidP="005C0C25">
      <w:pPr>
        <w:pStyle w:val="Prrafodelista"/>
        <w:numPr>
          <w:ilvl w:val="0"/>
          <w:numId w:val="2"/>
        </w:numPr>
      </w:pPr>
      <w:r>
        <w:t>Seleccionamos alguno de ellos y ya sea que presionemos la tecla &lt;</w:t>
      </w:r>
      <w:proofErr w:type="spellStart"/>
      <w:r>
        <w:t>Enter</w:t>
      </w:r>
      <w:proofErr w:type="spellEnd"/>
      <w:r>
        <w:t>&gt; o bien hacer &lt;doble clic&gt; sobre el registro que deseamos consultar.</w:t>
      </w:r>
    </w:p>
    <w:p w14:paraId="4B124504" w14:textId="77777777" w:rsidR="005C0C25" w:rsidRDefault="005C0C25" w:rsidP="005C0C25">
      <w:pPr>
        <w:pStyle w:val="Prrafodelista"/>
        <w:numPr>
          <w:ilvl w:val="0"/>
          <w:numId w:val="2"/>
        </w:numPr>
      </w:pPr>
      <w:r>
        <w:t>Esta tarea nos traerá los datos a las cajas de texto.</w:t>
      </w:r>
    </w:p>
    <w:p w14:paraId="16EE9142" w14:textId="6364A997" w:rsidR="005C0C25" w:rsidRDefault="005C0C25" w:rsidP="005C0C25">
      <w:pPr>
        <w:pStyle w:val="Prrafodelista"/>
        <w:numPr>
          <w:ilvl w:val="0"/>
          <w:numId w:val="2"/>
        </w:numPr>
      </w:pPr>
      <w:r>
        <w:t xml:space="preserve">Si deseamos modificar la descripción es en este momento cuando lo realizamos y volvemos a presionar el icono de </w:t>
      </w:r>
      <w:r w:rsidR="00DC6601">
        <w:t>GUARDAR</w:t>
      </w:r>
      <w:r>
        <w:t xml:space="preserve"> de la barra principal </w:t>
      </w:r>
      <w:r w:rsidRPr="00BD05C8">
        <w:rPr>
          <w:noProof/>
          <w:lang w:eastAsia="es-MX"/>
        </w:rPr>
        <w:drawing>
          <wp:inline distT="0" distB="0" distL="0" distR="0" wp14:anchorId="4A47A325" wp14:editId="394A9DC8">
            <wp:extent cx="295316" cy="333422"/>
            <wp:effectExtent l="0" t="0" r="0" b="952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 xml:space="preserve"> para que se guarden los cambios.</w:t>
      </w:r>
    </w:p>
    <w:p w14:paraId="59474C8B" w14:textId="77777777" w:rsidR="005C0C25" w:rsidRDefault="005C0C25" w:rsidP="005C0C25">
      <w:pPr>
        <w:pStyle w:val="Prrafodelista"/>
        <w:numPr>
          <w:ilvl w:val="0"/>
          <w:numId w:val="2"/>
        </w:numPr>
      </w:pPr>
      <w:r>
        <w:t>Nos preguntara si queremos guardar la información, seleccionamos &lt;SI&gt; y esto actualizara la descripción del registro.</w:t>
      </w:r>
    </w:p>
    <w:p w14:paraId="1F5059D9" w14:textId="77777777" w:rsidR="005C0C25" w:rsidRPr="005B69ED" w:rsidRDefault="005C0C25" w:rsidP="005C0C25">
      <w:pPr>
        <w:pStyle w:val="Ttulo2"/>
      </w:pPr>
      <w:r>
        <w:t>Para limpiar la pantalla</w:t>
      </w:r>
    </w:p>
    <w:p w14:paraId="68939C24" w14:textId="2AF2C8AA" w:rsidR="005C0C25" w:rsidRDefault="005C0C25" w:rsidP="005C0C25">
      <w:pPr>
        <w:pStyle w:val="Prrafodelista"/>
        <w:numPr>
          <w:ilvl w:val="0"/>
          <w:numId w:val="3"/>
        </w:numPr>
      </w:pPr>
      <w:r>
        <w:t xml:space="preserve">Presionamos el icono de </w:t>
      </w:r>
      <w:r w:rsidR="00DC6601">
        <w:t>NUEVO</w:t>
      </w:r>
      <w:r>
        <w:t xml:space="preserve"> de la barra principal </w:t>
      </w:r>
      <w:r w:rsidRPr="00F71A4A">
        <w:rPr>
          <w:noProof/>
          <w:lang w:eastAsia="es-MX"/>
        </w:rPr>
        <w:drawing>
          <wp:inline distT="0" distB="0" distL="0" distR="0" wp14:anchorId="7E93C53D" wp14:editId="0602AF39">
            <wp:extent cx="352474" cy="352474"/>
            <wp:effectExtent l="0" t="0" r="9525" b="9525"/>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01DA07C5" w14:textId="77777777" w:rsidR="005C0C25" w:rsidRDefault="005C0C25" w:rsidP="005C0C25">
      <w:r>
        <w:br w:type="page"/>
      </w:r>
    </w:p>
    <w:p w14:paraId="2468B941" w14:textId="2D23D122" w:rsidR="005C0C25" w:rsidRDefault="005C0C25" w:rsidP="005C0C25">
      <w:pPr>
        <w:pStyle w:val="Ttulo1"/>
      </w:pPr>
      <w:r w:rsidRPr="00143CFB">
        <w:rPr>
          <w:noProof/>
          <w:lang w:eastAsia="es-MX"/>
        </w:rPr>
        <w:lastRenderedPageBreak/>
        <w:drawing>
          <wp:anchor distT="0" distB="0" distL="114300" distR="114300" simplePos="0" relativeHeight="251664384" behindDoc="1" locked="0" layoutInCell="1" allowOverlap="1" wp14:anchorId="3008CD23" wp14:editId="5CB290BA">
            <wp:simplePos x="0" y="0"/>
            <wp:positionH relativeFrom="margin">
              <wp:align>left</wp:align>
            </wp:positionH>
            <wp:positionV relativeFrom="paragraph">
              <wp:posOffset>362017</wp:posOffset>
            </wp:positionV>
            <wp:extent cx="5779770" cy="1396365"/>
            <wp:effectExtent l="0" t="0" r="0" b="0"/>
            <wp:wrapTight wrapText="bothSides">
              <wp:wrapPolygon edited="0">
                <wp:start x="0" y="0"/>
                <wp:lineTo x="0" y="21217"/>
                <wp:lineTo x="21500" y="21217"/>
                <wp:lineTo x="21500" y="0"/>
                <wp:lineTo x="0" y="0"/>
              </wp:wrapPolygon>
            </wp:wrapTight>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b="50474"/>
                    <a:stretch/>
                  </pic:blipFill>
                  <pic:spPr bwMode="auto">
                    <a:xfrm>
                      <a:off x="0" y="0"/>
                      <a:ext cx="5779770" cy="13963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43CFB">
        <w:t xml:space="preserve">Catálogo de </w:t>
      </w:r>
      <w:r>
        <w:t>tipos de actos</w:t>
      </w:r>
      <w:r w:rsidR="0085037D">
        <w:t xml:space="preserve"> (</w:t>
      </w:r>
      <w:r w:rsidR="0085037D">
        <w:rPr>
          <w:b/>
          <w:color w:val="FF0000"/>
          <w:sz w:val="24"/>
          <w:szCs w:val="24"/>
        </w:rPr>
        <w:t>Pantalla para personal del á</w:t>
      </w:r>
      <w:r w:rsidR="0085037D" w:rsidRPr="0085037D">
        <w:rPr>
          <w:b/>
          <w:color w:val="FF0000"/>
          <w:sz w:val="24"/>
          <w:szCs w:val="24"/>
        </w:rPr>
        <w:t>rea de JURIDICO</w:t>
      </w:r>
      <w:r w:rsidR="0085037D">
        <w:t>)</w:t>
      </w:r>
    </w:p>
    <w:p w14:paraId="6097BE4B" w14:textId="77777777" w:rsidR="005C0C25" w:rsidRDefault="005C0C25" w:rsidP="005C0C25">
      <w:pPr>
        <w:pStyle w:val="Ttulo2"/>
      </w:pPr>
      <w:r>
        <w:t>Para agregar un nuevo tipo de Acto</w:t>
      </w:r>
    </w:p>
    <w:p w14:paraId="386C1F42" w14:textId="77777777" w:rsidR="005C0C25" w:rsidRDefault="005C0C25" w:rsidP="005C0C25">
      <w:pPr>
        <w:pStyle w:val="Prrafodelista"/>
        <w:numPr>
          <w:ilvl w:val="0"/>
          <w:numId w:val="4"/>
        </w:numPr>
      </w:pPr>
      <w:r>
        <w:t>Posicionados en el cuadro de texto de Acto pulsamos &lt;</w:t>
      </w:r>
      <w:proofErr w:type="spellStart"/>
      <w:r>
        <w:t>Enter</w:t>
      </w:r>
      <w:proofErr w:type="spellEnd"/>
      <w:r>
        <w:t>&gt;.</w:t>
      </w:r>
    </w:p>
    <w:p w14:paraId="26F802EA" w14:textId="77777777" w:rsidR="005C0C25" w:rsidRDefault="005C0C25" w:rsidP="005C0C25">
      <w:pPr>
        <w:pStyle w:val="Prrafodelista"/>
        <w:numPr>
          <w:ilvl w:val="0"/>
          <w:numId w:val="4"/>
        </w:numPr>
      </w:pPr>
      <w:r>
        <w:t>Se colocará en &lt;*&gt; en el cuadro de texto Acto y nos avanzará a la casilla para escribir la descripción del mismo.</w:t>
      </w:r>
    </w:p>
    <w:p w14:paraId="13949FFB" w14:textId="77777777" w:rsidR="005C0C25" w:rsidRDefault="005C0C25" w:rsidP="005C0C25">
      <w:pPr>
        <w:pStyle w:val="Prrafodelista"/>
        <w:numPr>
          <w:ilvl w:val="0"/>
          <w:numId w:val="4"/>
        </w:numPr>
      </w:pPr>
      <w:r>
        <w:t>Selecciona de la lista desplegable un grupo al cual se asociará el tipo de Acto.</w:t>
      </w:r>
    </w:p>
    <w:p w14:paraId="47CA12E9" w14:textId="77777777" w:rsidR="005C0C25" w:rsidRDefault="005C0C25" w:rsidP="005C0C25">
      <w:pPr>
        <w:pStyle w:val="Prrafodelista"/>
        <w:numPr>
          <w:ilvl w:val="0"/>
          <w:numId w:val="4"/>
        </w:numPr>
      </w:pPr>
      <w:r>
        <w:t>Luego le damos una descripción corta al tipo de Acto.</w:t>
      </w:r>
    </w:p>
    <w:p w14:paraId="2E444D5C" w14:textId="2EB4ED2A" w:rsidR="005C0C25" w:rsidRDefault="005C0C25" w:rsidP="005C0C25">
      <w:pPr>
        <w:pStyle w:val="Prrafodelista"/>
        <w:numPr>
          <w:ilvl w:val="0"/>
          <w:numId w:val="4"/>
        </w:numPr>
      </w:pPr>
      <w:r>
        <w:t xml:space="preserve">Ahora debemos de presionar el icono de </w:t>
      </w:r>
      <w:r w:rsidR="00DC6601">
        <w:t>GUARDAR</w:t>
      </w:r>
      <w:r>
        <w:t xml:space="preserve"> de la barra principal </w:t>
      </w:r>
      <w:r w:rsidRPr="00BD05C8">
        <w:rPr>
          <w:noProof/>
          <w:lang w:eastAsia="es-MX"/>
        </w:rPr>
        <w:drawing>
          <wp:inline distT="0" distB="0" distL="0" distR="0" wp14:anchorId="496727AE" wp14:editId="156A1E92">
            <wp:extent cx="295316" cy="333422"/>
            <wp:effectExtent l="0" t="0" r="0"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w:t>
      </w:r>
    </w:p>
    <w:p w14:paraId="0D589EA9" w14:textId="77777777" w:rsidR="005C0C25" w:rsidRDefault="005C0C25" w:rsidP="005C0C25">
      <w:pPr>
        <w:pStyle w:val="Prrafodelista"/>
        <w:numPr>
          <w:ilvl w:val="0"/>
          <w:numId w:val="4"/>
        </w:numPr>
      </w:pPr>
      <w:r>
        <w:t>Nos preguntara si queremos guardar la información, seleccionamos &lt;SI&gt;.</w:t>
      </w:r>
    </w:p>
    <w:p w14:paraId="1BCB83E0" w14:textId="77777777" w:rsidR="005C0C25" w:rsidRDefault="005C0C25" w:rsidP="005C0C25">
      <w:pPr>
        <w:pStyle w:val="Prrafodelista"/>
        <w:numPr>
          <w:ilvl w:val="0"/>
          <w:numId w:val="4"/>
        </w:numPr>
      </w:pPr>
      <w:r>
        <w:t>Al hacerlo se agregará un nuevo registro de tipo de Acto a nuestro catálogo y nos indicará el número consecutivo que se le asigno en el catálogo.</w:t>
      </w:r>
    </w:p>
    <w:p w14:paraId="698EF0FA" w14:textId="77777777" w:rsidR="005C0C25" w:rsidRDefault="005C0C25" w:rsidP="005C0C25">
      <w:pPr>
        <w:pStyle w:val="Prrafodelista"/>
        <w:numPr>
          <w:ilvl w:val="0"/>
          <w:numId w:val="4"/>
        </w:numPr>
      </w:pPr>
      <w:r>
        <w:t>Y se limpiaran los valores en los cuadros de texto, para agregar uno nuevo o para consultar.</w:t>
      </w:r>
    </w:p>
    <w:p w14:paraId="2BBFA766" w14:textId="77777777" w:rsidR="005C0C25" w:rsidRPr="00BD05C8" w:rsidRDefault="005C0C25" w:rsidP="005C0C25">
      <w:pPr>
        <w:pStyle w:val="Prrafodelista"/>
      </w:pPr>
    </w:p>
    <w:p w14:paraId="7285C234" w14:textId="77777777" w:rsidR="005C0C25" w:rsidRDefault="005C0C25" w:rsidP="005C0C25">
      <w:pPr>
        <w:pStyle w:val="Ttulo2"/>
      </w:pPr>
      <w:r>
        <w:t>Para consultar o modificar un grupo</w:t>
      </w:r>
    </w:p>
    <w:p w14:paraId="1078300B" w14:textId="77777777" w:rsidR="005C0C25" w:rsidRDefault="005C0C25" w:rsidP="005C0C25">
      <w:pPr>
        <w:pStyle w:val="Prrafodelista"/>
        <w:numPr>
          <w:ilvl w:val="0"/>
          <w:numId w:val="5"/>
        </w:numPr>
      </w:pPr>
      <w:r>
        <w:t>Posicionados en el cuadro de texto de Acto tecleamos el ID si lo conocemos, de lo contrario pulsamos &lt;F1&gt;.</w:t>
      </w:r>
    </w:p>
    <w:p w14:paraId="6DD7BFE1" w14:textId="77777777" w:rsidR="005C0C25" w:rsidRDefault="005C0C25" w:rsidP="005C0C25">
      <w:pPr>
        <w:pStyle w:val="Prrafodelista"/>
        <w:numPr>
          <w:ilvl w:val="0"/>
          <w:numId w:val="5"/>
        </w:numPr>
      </w:pPr>
      <w:r>
        <w:t>Esto nos abrirá la pantalla de ayuda que nos listará los tipos de Actos registrados.</w:t>
      </w:r>
    </w:p>
    <w:p w14:paraId="08E90930" w14:textId="77777777" w:rsidR="005C0C25" w:rsidRDefault="005C0C25" w:rsidP="005C0C25">
      <w:pPr>
        <w:pStyle w:val="Prrafodelista"/>
        <w:numPr>
          <w:ilvl w:val="0"/>
          <w:numId w:val="5"/>
        </w:numPr>
      </w:pPr>
      <w:r>
        <w:t>Seleccionamos alguno de ellos y ya sea que presionemos la tecla &lt;</w:t>
      </w:r>
      <w:proofErr w:type="spellStart"/>
      <w:r>
        <w:t>Enter</w:t>
      </w:r>
      <w:proofErr w:type="spellEnd"/>
      <w:r>
        <w:t>&gt; o bien hacer &lt;doble clic&gt; sobre el registro que deseamos consultar.</w:t>
      </w:r>
    </w:p>
    <w:p w14:paraId="6F122005" w14:textId="77777777" w:rsidR="005C0C25" w:rsidRDefault="005C0C25" w:rsidP="005C0C25">
      <w:pPr>
        <w:pStyle w:val="Prrafodelista"/>
        <w:numPr>
          <w:ilvl w:val="0"/>
          <w:numId w:val="5"/>
        </w:numPr>
      </w:pPr>
      <w:r>
        <w:t>Esta tarea nos traerá los datos a las cajas de texto.</w:t>
      </w:r>
    </w:p>
    <w:p w14:paraId="256358C1" w14:textId="561D89B5" w:rsidR="005C0C25" w:rsidRDefault="005C0C25" w:rsidP="005C0C25">
      <w:pPr>
        <w:pStyle w:val="Prrafodelista"/>
        <w:numPr>
          <w:ilvl w:val="0"/>
          <w:numId w:val="5"/>
        </w:numPr>
      </w:pPr>
      <w:r>
        <w:t xml:space="preserve">Si deseamos modificar la descripción o bien cambiarlo de grupo es en este momento cuando lo realizamos y volvemos a presionar el icono de </w:t>
      </w:r>
      <w:r w:rsidR="00DC6601">
        <w:t>GUARDAR</w:t>
      </w:r>
      <w:r>
        <w:t xml:space="preserve"> de la barra principal </w:t>
      </w:r>
      <w:r w:rsidRPr="00BD05C8">
        <w:rPr>
          <w:noProof/>
          <w:lang w:eastAsia="es-MX"/>
        </w:rPr>
        <w:drawing>
          <wp:inline distT="0" distB="0" distL="0" distR="0" wp14:anchorId="23239125" wp14:editId="26840492">
            <wp:extent cx="295316" cy="333422"/>
            <wp:effectExtent l="0" t="0" r="0"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 xml:space="preserve"> para que se guarden los cambios.</w:t>
      </w:r>
    </w:p>
    <w:p w14:paraId="6F509E2E" w14:textId="77777777" w:rsidR="005C0C25" w:rsidRDefault="005C0C25" w:rsidP="005C0C25">
      <w:pPr>
        <w:pStyle w:val="Prrafodelista"/>
        <w:numPr>
          <w:ilvl w:val="0"/>
          <w:numId w:val="5"/>
        </w:numPr>
      </w:pPr>
      <w:r>
        <w:t>Nos preguntara si queremos guardar la información, seleccionamos &lt;SI&gt; y esto actualizara los valores modificados del registro.</w:t>
      </w:r>
    </w:p>
    <w:p w14:paraId="02D14227" w14:textId="77777777" w:rsidR="005C0C25" w:rsidRPr="005B69ED" w:rsidRDefault="005C0C25" w:rsidP="005C0C25">
      <w:pPr>
        <w:pStyle w:val="Ttulo2"/>
      </w:pPr>
      <w:r>
        <w:t>Para limpiar la pantalla</w:t>
      </w:r>
    </w:p>
    <w:p w14:paraId="30E373F6" w14:textId="51FA442F" w:rsidR="005C0C25" w:rsidRDefault="005C0C25" w:rsidP="005C0C25">
      <w:pPr>
        <w:pStyle w:val="Prrafodelista"/>
        <w:numPr>
          <w:ilvl w:val="0"/>
          <w:numId w:val="6"/>
        </w:numPr>
      </w:pPr>
      <w:r>
        <w:t xml:space="preserve">Presionamos el icono de </w:t>
      </w:r>
      <w:r w:rsidR="00DC6601">
        <w:t>NUEVO</w:t>
      </w:r>
      <w:r>
        <w:t xml:space="preserve"> de la barra principal </w:t>
      </w:r>
      <w:r w:rsidRPr="00F71A4A">
        <w:rPr>
          <w:noProof/>
          <w:lang w:eastAsia="es-MX"/>
        </w:rPr>
        <w:drawing>
          <wp:inline distT="0" distB="0" distL="0" distR="0" wp14:anchorId="31B01D7F" wp14:editId="4C685D6A">
            <wp:extent cx="352474" cy="352474"/>
            <wp:effectExtent l="0" t="0" r="9525" b="952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20E47B24" w14:textId="2353D222" w:rsidR="005C0C25" w:rsidRDefault="005C0C25" w:rsidP="005C0C25">
      <w:pPr>
        <w:pStyle w:val="Ttulo1"/>
      </w:pPr>
      <w:r w:rsidRPr="002E08EE">
        <w:rPr>
          <w:noProof/>
          <w:lang w:eastAsia="es-MX"/>
        </w:rPr>
        <w:lastRenderedPageBreak/>
        <w:drawing>
          <wp:anchor distT="0" distB="0" distL="114300" distR="114300" simplePos="0" relativeHeight="251665408" behindDoc="1" locked="0" layoutInCell="1" allowOverlap="1" wp14:anchorId="5AD481E6" wp14:editId="25883EF4">
            <wp:simplePos x="0" y="0"/>
            <wp:positionH relativeFrom="margin">
              <wp:align>left</wp:align>
            </wp:positionH>
            <wp:positionV relativeFrom="paragraph">
              <wp:posOffset>362158</wp:posOffset>
            </wp:positionV>
            <wp:extent cx="5615305" cy="1535430"/>
            <wp:effectExtent l="0" t="0" r="4445" b="7620"/>
            <wp:wrapTight wrapText="bothSides">
              <wp:wrapPolygon edited="0">
                <wp:start x="0" y="0"/>
                <wp:lineTo x="0" y="21439"/>
                <wp:lineTo x="21544" y="21439"/>
                <wp:lineTo x="21544" y="0"/>
                <wp:lineTo x="0" y="0"/>
              </wp:wrapPolygon>
            </wp:wrapTight>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615305" cy="1535430"/>
                    </a:xfrm>
                    <a:prstGeom prst="rect">
                      <a:avLst/>
                    </a:prstGeom>
                  </pic:spPr>
                </pic:pic>
              </a:graphicData>
            </a:graphic>
            <wp14:sizeRelH relativeFrom="margin">
              <wp14:pctWidth>0</wp14:pctWidth>
            </wp14:sizeRelH>
            <wp14:sizeRelV relativeFrom="margin">
              <wp14:pctHeight>0</wp14:pctHeight>
            </wp14:sizeRelV>
          </wp:anchor>
        </w:drawing>
      </w:r>
      <w:r w:rsidRPr="00143CFB">
        <w:t xml:space="preserve">Catálogo de </w:t>
      </w:r>
      <w:r>
        <w:t>subtipos de actos</w:t>
      </w:r>
      <w:r w:rsidR="0085037D">
        <w:t xml:space="preserve"> </w:t>
      </w:r>
      <w:r w:rsidR="0085037D" w:rsidRPr="0085037D">
        <w:rPr>
          <w:sz w:val="24"/>
          <w:szCs w:val="24"/>
        </w:rPr>
        <w:t>(</w:t>
      </w:r>
      <w:r w:rsidR="0085037D" w:rsidRPr="0085037D">
        <w:rPr>
          <w:b/>
          <w:color w:val="FF0000"/>
          <w:sz w:val="24"/>
          <w:szCs w:val="24"/>
        </w:rPr>
        <w:t xml:space="preserve">Pantalla </w:t>
      </w:r>
      <w:r w:rsidR="0085037D">
        <w:rPr>
          <w:b/>
          <w:color w:val="FF0000"/>
          <w:sz w:val="24"/>
          <w:szCs w:val="24"/>
        </w:rPr>
        <w:t>para</w:t>
      </w:r>
      <w:r w:rsidR="0085037D" w:rsidRPr="0085037D">
        <w:rPr>
          <w:b/>
          <w:color w:val="FF0000"/>
          <w:sz w:val="24"/>
          <w:szCs w:val="24"/>
        </w:rPr>
        <w:t xml:space="preserve"> personal del área de JURIDICO</w:t>
      </w:r>
      <w:r w:rsidR="0085037D" w:rsidRPr="0085037D">
        <w:rPr>
          <w:sz w:val="24"/>
          <w:szCs w:val="24"/>
        </w:rPr>
        <w:t>)</w:t>
      </w:r>
    </w:p>
    <w:p w14:paraId="7854C53A" w14:textId="77777777" w:rsidR="005C0C25" w:rsidRDefault="005C0C25" w:rsidP="005C0C25">
      <w:pPr>
        <w:pStyle w:val="Ttulo2"/>
      </w:pPr>
      <w:r>
        <w:t>Para agregar un nuevo subtipo de Acto</w:t>
      </w:r>
    </w:p>
    <w:p w14:paraId="671F4844" w14:textId="77777777" w:rsidR="005C0C25" w:rsidRDefault="005C0C25" w:rsidP="005C0C25">
      <w:pPr>
        <w:pStyle w:val="Prrafodelista"/>
        <w:numPr>
          <w:ilvl w:val="0"/>
          <w:numId w:val="7"/>
        </w:numPr>
      </w:pPr>
      <w:r>
        <w:t>Posicionados en el cuadro de texto de Subtipo pulsamos &lt;</w:t>
      </w:r>
      <w:proofErr w:type="spellStart"/>
      <w:r>
        <w:t>Enter</w:t>
      </w:r>
      <w:proofErr w:type="spellEnd"/>
      <w:r>
        <w:t>&gt;.</w:t>
      </w:r>
    </w:p>
    <w:p w14:paraId="36243ED5" w14:textId="77777777" w:rsidR="005C0C25" w:rsidRDefault="005C0C25" w:rsidP="005C0C25">
      <w:pPr>
        <w:pStyle w:val="Prrafodelista"/>
        <w:numPr>
          <w:ilvl w:val="0"/>
          <w:numId w:val="7"/>
        </w:numPr>
      </w:pPr>
      <w:r>
        <w:t>Se colocará en &lt;*&gt; en el cuadro de texto Subtipo y nos avanzará a la casilla para escribir la descripción del mismo.</w:t>
      </w:r>
    </w:p>
    <w:p w14:paraId="278B3AF6" w14:textId="77777777" w:rsidR="005C0C25" w:rsidRDefault="005C0C25" w:rsidP="005C0C25">
      <w:pPr>
        <w:pStyle w:val="Prrafodelista"/>
        <w:numPr>
          <w:ilvl w:val="0"/>
          <w:numId w:val="7"/>
        </w:numPr>
      </w:pPr>
      <w:r>
        <w:t>Selecciona de la lista desplegable un grupo al cual se asociará el subtipo de Acto.</w:t>
      </w:r>
    </w:p>
    <w:p w14:paraId="2361B115" w14:textId="77777777" w:rsidR="005C0C25" w:rsidRDefault="005C0C25" w:rsidP="005C0C25">
      <w:pPr>
        <w:pStyle w:val="Prrafodelista"/>
        <w:numPr>
          <w:ilvl w:val="0"/>
          <w:numId w:val="7"/>
        </w:numPr>
      </w:pPr>
      <w:r>
        <w:t>Selecciona de la lista desplegable un tipo de Acto al cual se asociará el subtipo de Acto.</w:t>
      </w:r>
    </w:p>
    <w:p w14:paraId="75D33191" w14:textId="0BC08A34" w:rsidR="005C0C25" w:rsidRDefault="005C0C25" w:rsidP="005C0C25">
      <w:pPr>
        <w:pStyle w:val="Prrafodelista"/>
        <w:numPr>
          <w:ilvl w:val="0"/>
          <w:numId w:val="7"/>
        </w:numPr>
      </w:pPr>
      <w:r>
        <w:t xml:space="preserve">Ahora debemos de presionar el icono de </w:t>
      </w:r>
      <w:r w:rsidR="00DC6601">
        <w:t>GUARDAR</w:t>
      </w:r>
      <w:r>
        <w:t xml:space="preserve"> de la barra principal </w:t>
      </w:r>
      <w:r w:rsidRPr="00BD05C8">
        <w:rPr>
          <w:noProof/>
          <w:lang w:eastAsia="es-MX"/>
        </w:rPr>
        <w:drawing>
          <wp:inline distT="0" distB="0" distL="0" distR="0" wp14:anchorId="76E3EDC7" wp14:editId="2125F503">
            <wp:extent cx="295316" cy="333422"/>
            <wp:effectExtent l="0" t="0" r="0" b="952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w:t>
      </w:r>
    </w:p>
    <w:p w14:paraId="422177B2" w14:textId="77777777" w:rsidR="005C0C25" w:rsidRDefault="005C0C25" w:rsidP="005C0C25">
      <w:pPr>
        <w:pStyle w:val="Prrafodelista"/>
        <w:numPr>
          <w:ilvl w:val="0"/>
          <w:numId w:val="7"/>
        </w:numPr>
      </w:pPr>
      <w:r>
        <w:t>Nos preguntara si queremos guardar la información, seleccionamos &lt;SI&gt;.</w:t>
      </w:r>
    </w:p>
    <w:p w14:paraId="18F9B06C" w14:textId="77777777" w:rsidR="005C0C25" w:rsidRDefault="005C0C25" w:rsidP="005C0C25">
      <w:pPr>
        <w:pStyle w:val="Prrafodelista"/>
        <w:numPr>
          <w:ilvl w:val="0"/>
          <w:numId w:val="7"/>
        </w:numPr>
      </w:pPr>
      <w:r>
        <w:t>Al hacerlo se agregará un nuevo registro de subtipo de Acto a nuestro catálogo y nos indicará el número consecutivo que se le asigno en el catálogo.</w:t>
      </w:r>
    </w:p>
    <w:p w14:paraId="3DF1E106" w14:textId="77777777" w:rsidR="005C0C25" w:rsidRDefault="005C0C25" w:rsidP="005C0C25">
      <w:pPr>
        <w:pStyle w:val="Prrafodelista"/>
        <w:numPr>
          <w:ilvl w:val="0"/>
          <w:numId w:val="7"/>
        </w:numPr>
      </w:pPr>
      <w:r>
        <w:t>Y se limpiaran los valores en los cuadros de texto, para agregar uno nuevo o para consultar.</w:t>
      </w:r>
    </w:p>
    <w:p w14:paraId="03526918" w14:textId="77777777" w:rsidR="005C0C25" w:rsidRPr="00BD05C8" w:rsidRDefault="005C0C25" w:rsidP="005C0C25">
      <w:pPr>
        <w:pStyle w:val="Prrafodelista"/>
      </w:pPr>
    </w:p>
    <w:p w14:paraId="0B965CE4" w14:textId="77777777" w:rsidR="005C0C25" w:rsidRDefault="005C0C25" w:rsidP="005C0C25">
      <w:pPr>
        <w:pStyle w:val="Ttulo2"/>
      </w:pPr>
      <w:r>
        <w:t>Para consultar o modificar un grupo</w:t>
      </w:r>
    </w:p>
    <w:p w14:paraId="22765FE3" w14:textId="77777777" w:rsidR="005C0C25" w:rsidRDefault="005C0C25" w:rsidP="005C0C25">
      <w:pPr>
        <w:pStyle w:val="Prrafodelista"/>
        <w:numPr>
          <w:ilvl w:val="0"/>
          <w:numId w:val="8"/>
        </w:numPr>
      </w:pPr>
      <w:r>
        <w:t>Posicionados en el cuadro de texto de Subtipo tecleamos el ID si lo conocemos, de lo contrario pulsamos &lt;F1&gt;.</w:t>
      </w:r>
    </w:p>
    <w:p w14:paraId="324955C2" w14:textId="77777777" w:rsidR="005C0C25" w:rsidRDefault="005C0C25" w:rsidP="005C0C25">
      <w:pPr>
        <w:pStyle w:val="Prrafodelista"/>
        <w:numPr>
          <w:ilvl w:val="0"/>
          <w:numId w:val="8"/>
        </w:numPr>
      </w:pPr>
      <w:r>
        <w:t>Esto nos abrirá la pantalla de ayuda que nos listará los subtipos de Actos registrados.</w:t>
      </w:r>
    </w:p>
    <w:p w14:paraId="426BB6F3" w14:textId="77777777" w:rsidR="005C0C25" w:rsidRDefault="005C0C25" w:rsidP="005C0C25">
      <w:pPr>
        <w:pStyle w:val="Prrafodelista"/>
        <w:numPr>
          <w:ilvl w:val="0"/>
          <w:numId w:val="8"/>
        </w:numPr>
      </w:pPr>
      <w:r>
        <w:t>Seleccionamos alguno de ellos y ya sea que presionemos la tecla &lt;</w:t>
      </w:r>
      <w:proofErr w:type="spellStart"/>
      <w:r>
        <w:t>Enter</w:t>
      </w:r>
      <w:proofErr w:type="spellEnd"/>
      <w:r>
        <w:t>&gt; o bien hacer &lt;doble clic&gt; sobre el registro que deseamos consultar.</w:t>
      </w:r>
    </w:p>
    <w:p w14:paraId="395664B4" w14:textId="77777777" w:rsidR="005C0C25" w:rsidRDefault="005C0C25" w:rsidP="005C0C25">
      <w:pPr>
        <w:pStyle w:val="Prrafodelista"/>
        <w:numPr>
          <w:ilvl w:val="0"/>
          <w:numId w:val="8"/>
        </w:numPr>
      </w:pPr>
      <w:r>
        <w:t>Esta tarea nos traerá los datos a las cajas de texto.</w:t>
      </w:r>
    </w:p>
    <w:p w14:paraId="42621612" w14:textId="5129D503" w:rsidR="005C0C25" w:rsidRDefault="005C0C25" w:rsidP="005C0C25">
      <w:pPr>
        <w:pStyle w:val="Prrafodelista"/>
        <w:numPr>
          <w:ilvl w:val="0"/>
          <w:numId w:val="8"/>
        </w:numPr>
      </w:pPr>
      <w:r>
        <w:t xml:space="preserve">Si deseamos modificar la descripción o bien cambiarlo de grupo o bien cambiarlo de tipo de Acto es en este momento cuando lo realizamos y volvemos a presionar el icono de </w:t>
      </w:r>
      <w:r w:rsidR="00DC6601">
        <w:t>GUARDAR</w:t>
      </w:r>
      <w:r>
        <w:t xml:space="preserve"> de la barra principal </w:t>
      </w:r>
      <w:r w:rsidRPr="00BD05C8">
        <w:rPr>
          <w:noProof/>
          <w:lang w:eastAsia="es-MX"/>
        </w:rPr>
        <w:drawing>
          <wp:inline distT="0" distB="0" distL="0" distR="0" wp14:anchorId="48354889" wp14:editId="3F2C7E72">
            <wp:extent cx="295316" cy="333422"/>
            <wp:effectExtent l="0" t="0" r="0" b="952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 xml:space="preserve"> para que se guarden los cambios.</w:t>
      </w:r>
    </w:p>
    <w:p w14:paraId="47F591B9" w14:textId="77777777" w:rsidR="005C0C25" w:rsidRDefault="005C0C25" w:rsidP="005C0C25">
      <w:pPr>
        <w:pStyle w:val="Prrafodelista"/>
        <w:numPr>
          <w:ilvl w:val="0"/>
          <w:numId w:val="8"/>
        </w:numPr>
      </w:pPr>
      <w:r>
        <w:t>Nos preguntara si queremos guardar la información, seleccionamos &lt;SI&gt; y esto actualizara los valores modificados del registro.</w:t>
      </w:r>
    </w:p>
    <w:p w14:paraId="32E4303D" w14:textId="77777777" w:rsidR="005C0C25" w:rsidRPr="005B69ED" w:rsidRDefault="005C0C25" w:rsidP="005C0C25">
      <w:pPr>
        <w:pStyle w:val="Ttulo2"/>
      </w:pPr>
      <w:r>
        <w:t>Para limpiar la pantalla</w:t>
      </w:r>
    </w:p>
    <w:p w14:paraId="771B5951" w14:textId="41B60909" w:rsidR="005C0C25" w:rsidRDefault="005C0C25" w:rsidP="005C0C25">
      <w:pPr>
        <w:pStyle w:val="Prrafodelista"/>
        <w:numPr>
          <w:ilvl w:val="0"/>
          <w:numId w:val="9"/>
        </w:numPr>
      </w:pPr>
      <w:r>
        <w:t xml:space="preserve">Presionamos el icono de </w:t>
      </w:r>
      <w:r w:rsidR="00DC6601">
        <w:t>NUEVO</w:t>
      </w:r>
      <w:r>
        <w:t xml:space="preserve"> de la barra principal </w:t>
      </w:r>
      <w:r w:rsidRPr="00F71A4A">
        <w:rPr>
          <w:noProof/>
          <w:lang w:eastAsia="es-MX"/>
        </w:rPr>
        <w:drawing>
          <wp:inline distT="0" distB="0" distL="0" distR="0" wp14:anchorId="28FBAA9D" wp14:editId="59CD22A6">
            <wp:extent cx="352474" cy="352474"/>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6F3E6B5D" w14:textId="101E8FC8" w:rsidR="005C0C25" w:rsidRDefault="005C0C25" w:rsidP="005C0C25">
      <w:pPr>
        <w:pStyle w:val="Ttulo1"/>
      </w:pPr>
      <w:r w:rsidRPr="00BE7331">
        <w:rPr>
          <w:noProof/>
          <w:lang w:eastAsia="es-MX"/>
        </w:rPr>
        <w:lastRenderedPageBreak/>
        <w:drawing>
          <wp:anchor distT="0" distB="0" distL="114300" distR="114300" simplePos="0" relativeHeight="251666432" behindDoc="1" locked="0" layoutInCell="1" allowOverlap="1" wp14:anchorId="2DB71D70" wp14:editId="64F11113">
            <wp:simplePos x="0" y="0"/>
            <wp:positionH relativeFrom="margin">
              <wp:align>center</wp:align>
            </wp:positionH>
            <wp:positionV relativeFrom="paragraph">
              <wp:posOffset>327897</wp:posOffset>
            </wp:positionV>
            <wp:extent cx="5970270" cy="1152525"/>
            <wp:effectExtent l="0" t="0" r="0" b="9525"/>
            <wp:wrapTight wrapText="bothSides">
              <wp:wrapPolygon edited="0">
                <wp:start x="0" y="0"/>
                <wp:lineTo x="0" y="21421"/>
                <wp:lineTo x="21504" y="21421"/>
                <wp:lineTo x="21504" y="0"/>
                <wp:lineTo x="0" y="0"/>
              </wp:wrapPolygon>
            </wp:wrapTight>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70270" cy="1152525"/>
                    </a:xfrm>
                    <a:prstGeom prst="rect">
                      <a:avLst/>
                    </a:prstGeom>
                  </pic:spPr>
                </pic:pic>
              </a:graphicData>
            </a:graphic>
            <wp14:sizeRelH relativeFrom="margin">
              <wp14:pctWidth>0</wp14:pctWidth>
            </wp14:sizeRelH>
            <wp14:sizeRelV relativeFrom="margin">
              <wp14:pctHeight>0</wp14:pctHeight>
            </wp14:sizeRelV>
          </wp:anchor>
        </w:drawing>
      </w:r>
      <w:r>
        <w:t>Catálogo de grupos de contratos</w:t>
      </w:r>
      <w:r w:rsidR="0085037D">
        <w:t xml:space="preserve"> (</w:t>
      </w:r>
      <w:r w:rsidR="0085037D" w:rsidRPr="0085037D">
        <w:rPr>
          <w:b/>
          <w:color w:val="FF0000"/>
          <w:sz w:val="24"/>
          <w:szCs w:val="24"/>
        </w:rPr>
        <w:t>Pantalla para personal del área de JURIDICO</w:t>
      </w:r>
      <w:r w:rsidR="0085037D" w:rsidRPr="0085037D">
        <w:rPr>
          <w:sz w:val="24"/>
          <w:szCs w:val="24"/>
        </w:rPr>
        <w:t>)</w:t>
      </w:r>
    </w:p>
    <w:p w14:paraId="48A9C133" w14:textId="77777777" w:rsidR="005C0C25" w:rsidRDefault="005C0C25" w:rsidP="005C0C25">
      <w:pPr>
        <w:pStyle w:val="Ttulo2"/>
      </w:pPr>
      <w:r>
        <w:t>Para agregar un nuevo Documento requerido</w:t>
      </w:r>
    </w:p>
    <w:p w14:paraId="3365A974" w14:textId="77777777" w:rsidR="005C0C25" w:rsidRDefault="005C0C25" w:rsidP="005C0C25">
      <w:pPr>
        <w:pStyle w:val="Prrafodelista"/>
        <w:numPr>
          <w:ilvl w:val="0"/>
          <w:numId w:val="10"/>
        </w:numPr>
      </w:pPr>
      <w:r>
        <w:t>Posicionados en el cuadro de texto de Requerimiento pulsamos &lt;</w:t>
      </w:r>
      <w:proofErr w:type="spellStart"/>
      <w:r>
        <w:t>Enter</w:t>
      </w:r>
      <w:proofErr w:type="spellEnd"/>
      <w:r>
        <w:t>&gt;.</w:t>
      </w:r>
    </w:p>
    <w:p w14:paraId="5E229E81" w14:textId="77777777" w:rsidR="005C0C25" w:rsidRDefault="005C0C25" w:rsidP="005C0C25">
      <w:pPr>
        <w:pStyle w:val="Prrafodelista"/>
        <w:numPr>
          <w:ilvl w:val="0"/>
          <w:numId w:val="10"/>
        </w:numPr>
      </w:pPr>
      <w:r>
        <w:t>Se colocará en &lt;*&gt; en el cuadro de texto Requerimiento y nos avanzará a la casilla para escribir la descripción del mismo.</w:t>
      </w:r>
    </w:p>
    <w:p w14:paraId="7127B31F" w14:textId="6F15D8C0" w:rsidR="005C0C25" w:rsidRDefault="005C0C25" w:rsidP="005C0C25">
      <w:pPr>
        <w:pStyle w:val="Prrafodelista"/>
        <w:numPr>
          <w:ilvl w:val="0"/>
          <w:numId w:val="10"/>
        </w:numPr>
      </w:pPr>
      <w:r>
        <w:t xml:space="preserve">Ahora debemos de presionar el icono de </w:t>
      </w:r>
      <w:r w:rsidR="00DC6601">
        <w:t>GUARDAR</w:t>
      </w:r>
      <w:r>
        <w:t xml:space="preserve"> de la barra principal </w:t>
      </w:r>
      <w:r w:rsidRPr="00BD05C8">
        <w:rPr>
          <w:noProof/>
          <w:lang w:eastAsia="es-MX"/>
        </w:rPr>
        <w:drawing>
          <wp:inline distT="0" distB="0" distL="0" distR="0" wp14:anchorId="0F28F95F" wp14:editId="31F36178">
            <wp:extent cx="295316" cy="333422"/>
            <wp:effectExtent l="0" t="0" r="0" b="952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w:t>
      </w:r>
    </w:p>
    <w:p w14:paraId="1B0F9A8F" w14:textId="77777777" w:rsidR="005C0C25" w:rsidRDefault="005C0C25" w:rsidP="005C0C25">
      <w:pPr>
        <w:pStyle w:val="Prrafodelista"/>
        <w:numPr>
          <w:ilvl w:val="0"/>
          <w:numId w:val="10"/>
        </w:numPr>
      </w:pPr>
      <w:r>
        <w:t>Nos preguntara si queremos guardar la información, seleccionamos &lt;SI&gt;.</w:t>
      </w:r>
    </w:p>
    <w:p w14:paraId="40A921D0" w14:textId="77777777" w:rsidR="005C0C25" w:rsidRDefault="005C0C25" w:rsidP="005C0C25">
      <w:pPr>
        <w:pStyle w:val="Prrafodelista"/>
        <w:numPr>
          <w:ilvl w:val="0"/>
          <w:numId w:val="10"/>
        </w:numPr>
      </w:pPr>
      <w:r>
        <w:t>Al hacerlo se agregará un nuevo registro de Documento requerido a nuestro catálogo y nos indicará el número consecutivo que se le asigno en el catálogo.</w:t>
      </w:r>
    </w:p>
    <w:p w14:paraId="3382F571" w14:textId="77777777" w:rsidR="005C0C25" w:rsidRDefault="005C0C25" w:rsidP="005C0C25">
      <w:pPr>
        <w:pStyle w:val="Prrafodelista"/>
        <w:numPr>
          <w:ilvl w:val="0"/>
          <w:numId w:val="10"/>
        </w:numPr>
      </w:pPr>
      <w:r>
        <w:t>Y se limpiaran los valores en ambos cuadros de texto, para agregar uno nuevo o para consultar.</w:t>
      </w:r>
    </w:p>
    <w:p w14:paraId="420EB177" w14:textId="77777777" w:rsidR="005C0C25" w:rsidRPr="00BD05C8" w:rsidRDefault="005C0C25" w:rsidP="005C0C25">
      <w:pPr>
        <w:pStyle w:val="Prrafodelista"/>
      </w:pPr>
    </w:p>
    <w:p w14:paraId="48BAEBA9" w14:textId="77777777" w:rsidR="005C0C25" w:rsidRDefault="005C0C25" w:rsidP="005C0C25">
      <w:pPr>
        <w:pStyle w:val="Ttulo2"/>
      </w:pPr>
      <w:r>
        <w:t>Para consultar o modificar un grupo</w:t>
      </w:r>
    </w:p>
    <w:p w14:paraId="45EF8C89" w14:textId="77777777" w:rsidR="005C0C25" w:rsidRDefault="005C0C25" w:rsidP="005C0C25">
      <w:pPr>
        <w:pStyle w:val="Prrafodelista"/>
        <w:numPr>
          <w:ilvl w:val="0"/>
          <w:numId w:val="11"/>
        </w:numPr>
      </w:pPr>
      <w:r>
        <w:t>Posicionados en el cuadro de texto de grupo tecleamos el ID si lo conocemos, de lo contrario pulsamos &lt;F1&gt;.</w:t>
      </w:r>
    </w:p>
    <w:p w14:paraId="11EF2AF4" w14:textId="77777777" w:rsidR="005C0C25" w:rsidRDefault="005C0C25" w:rsidP="005C0C25">
      <w:pPr>
        <w:pStyle w:val="Prrafodelista"/>
        <w:numPr>
          <w:ilvl w:val="0"/>
          <w:numId w:val="11"/>
        </w:numPr>
      </w:pPr>
      <w:r>
        <w:t>Esto nos abrirá la pantalla de ayuda que nos listará los Documentos requeridos registrados.</w:t>
      </w:r>
    </w:p>
    <w:p w14:paraId="1F4F9B8C" w14:textId="77777777" w:rsidR="005C0C25" w:rsidRDefault="005C0C25" w:rsidP="005C0C25">
      <w:pPr>
        <w:pStyle w:val="Prrafodelista"/>
        <w:numPr>
          <w:ilvl w:val="0"/>
          <w:numId w:val="11"/>
        </w:numPr>
      </w:pPr>
      <w:r>
        <w:t>Seleccionamos alguno de ellos y ya sea que presionemos la tecla &lt;</w:t>
      </w:r>
      <w:proofErr w:type="spellStart"/>
      <w:r>
        <w:t>Enter</w:t>
      </w:r>
      <w:proofErr w:type="spellEnd"/>
      <w:r>
        <w:t>&gt; o bien hacer &lt;doble clic&gt; sobre el registro que deseamos consultar.</w:t>
      </w:r>
    </w:p>
    <w:p w14:paraId="4C0F1995" w14:textId="77777777" w:rsidR="005C0C25" w:rsidRDefault="005C0C25" w:rsidP="005C0C25">
      <w:pPr>
        <w:pStyle w:val="Prrafodelista"/>
        <w:numPr>
          <w:ilvl w:val="0"/>
          <w:numId w:val="11"/>
        </w:numPr>
      </w:pPr>
      <w:r>
        <w:t>Esta tarea nos traerá los datos a las cajas de texto.</w:t>
      </w:r>
    </w:p>
    <w:p w14:paraId="7A554D28" w14:textId="2D34CBA6" w:rsidR="005C0C25" w:rsidRDefault="005C0C25" w:rsidP="005C0C25">
      <w:pPr>
        <w:pStyle w:val="Prrafodelista"/>
        <w:numPr>
          <w:ilvl w:val="0"/>
          <w:numId w:val="11"/>
        </w:numPr>
      </w:pPr>
      <w:r>
        <w:t xml:space="preserve">Si deseamos modificar la descripción es en este momento cuando lo realizamos y volvemos a presionar el icono de </w:t>
      </w:r>
      <w:r w:rsidR="00DC6601">
        <w:t>GUARDAR</w:t>
      </w:r>
      <w:r>
        <w:t xml:space="preserve"> de la barra principal </w:t>
      </w:r>
      <w:r w:rsidRPr="00BD05C8">
        <w:rPr>
          <w:noProof/>
          <w:lang w:eastAsia="es-MX"/>
        </w:rPr>
        <w:drawing>
          <wp:inline distT="0" distB="0" distL="0" distR="0" wp14:anchorId="60EEF5A9" wp14:editId="4A532FA8">
            <wp:extent cx="295316" cy="333422"/>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 xml:space="preserve"> para que se guarden los cambios.</w:t>
      </w:r>
    </w:p>
    <w:p w14:paraId="357DE42E" w14:textId="77777777" w:rsidR="005C0C25" w:rsidRDefault="005C0C25" w:rsidP="005C0C25">
      <w:pPr>
        <w:pStyle w:val="Prrafodelista"/>
        <w:numPr>
          <w:ilvl w:val="0"/>
          <w:numId w:val="11"/>
        </w:numPr>
      </w:pPr>
      <w:r>
        <w:t>Nos preguntara si queremos guardar la información, seleccionamos &lt;SI&gt; y esto actualizara la descripción del registro.</w:t>
      </w:r>
    </w:p>
    <w:p w14:paraId="39A77AE0" w14:textId="77777777" w:rsidR="005C0C25" w:rsidRPr="005B69ED" w:rsidRDefault="005C0C25" w:rsidP="005C0C25">
      <w:pPr>
        <w:pStyle w:val="Ttulo2"/>
      </w:pPr>
      <w:r>
        <w:t>Para limpiar la pantalla</w:t>
      </w:r>
    </w:p>
    <w:p w14:paraId="6921A5C2" w14:textId="3DDC41AA" w:rsidR="005C0C25" w:rsidRDefault="005C0C25" w:rsidP="005C0C25">
      <w:pPr>
        <w:pStyle w:val="Prrafodelista"/>
        <w:numPr>
          <w:ilvl w:val="0"/>
          <w:numId w:val="12"/>
        </w:numPr>
      </w:pPr>
      <w:r>
        <w:t xml:space="preserve">Presionamos el icono de </w:t>
      </w:r>
      <w:r w:rsidR="00DC6601">
        <w:t>NUEVO</w:t>
      </w:r>
      <w:r>
        <w:t xml:space="preserve"> de la barra principal </w:t>
      </w:r>
      <w:r w:rsidRPr="00F71A4A">
        <w:rPr>
          <w:noProof/>
          <w:lang w:eastAsia="es-MX"/>
        </w:rPr>
        <w:drawing>
          <wp:inline distT="0" distB="0" distL="0" distR="0" wp14:anchorId="74582302" wp14:editId="744401E7">
            <wp:extent cx="352474" cy="352474"/>
            <wp:effectExtent l="0" t="0" r="9525" b="9525"/>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4AE10122" w14:textId="77777777" w:rsidR="005C0C25" w:rsidRDefault="005C0C25" w:rsidP="005C0C25">
      <w:r>
        <w:br w:type="page"/>
      </w:r>
    </w:p>
    <w:p w14:paraId="5B8A6CE7" w14:textId="77777777" w:rsidR="0085037D" w:rsidRDefault="005C0C25" w:rsidP="005C0C25">
      <w:pPr>
        <w:pStyle w:val="Ttulo1"/>
      </w:pPr>
      <w:r>
        <w:lastRenderedPageBreak/>
        <w:t>Documentación requerida por contrato</w:t>
      </w:r>
    </w:p>
    <w:p w14:paraId="34F54048" w14:textId="6EEED5BC" w:rsidR="005C0C25" w:rsidRDefault="0085037D" w:rsidP="005C0C25">
      <w:pPr>
        <w:pStyle w:val="Ttulo1"/>
      </w:pPr>
      <w:r w:rsidRPr="0085037D">
        <w:rPr>
          <w:sz w:val="24"/>
          <w:szCs w:val="24"/>
        </w:rPr>
        <w:t>(</w:t>
      </w:r>
      <w:r w:rsidRPr="0085037D">
        <w:rPr>
          <w:b/>
          <w:color w:val="FF0000"/>
          <w:sz w:val="24"/>
          <w:szCs w:val="24"/>
        </w:rPr>
        <w:t xml:space="preserve">Pantalla </w:t>
      </w:r>
      <w:r>
        <w:rPr>
          <w:b/>
          <w:color w:val="FF0000"/>
          <w:sz w:val="24"/>
          <w:szCs w:val="24"/>
        </w:rPr>
        <w:t>para</w:t>
      </w:r>
      <w:r w:rsidRPr="0085037D">
        <w:rPr>
          <w:b/>
          <w:color w:val="FF0000"/>
          <w:sz w:val="24"/>
          <w:szCs w:val="24"/>
        </w:rPr>
        <w:t xml:space="preserve"> personal del área de JURIDICO</w:t>
      </w:r>
      <w:r w:rsidRPr="0085037D">
        <w:rPr>
          <w:sz w:val="24"/>
          <w:szCs w:val="24"/>
        </w:rPr>
        <w:t>)</w:t>
      </w:r>
    </w:p>
    <w:p w14:paraId="3FAFD635" w14:textId="77777777" w:rsidR="005C0C25" w:rsidRDefault="005B69F2" w:rsidP="005C0C25">
      <w:pPr>
        <w:pStyle w:val="Prrafodelista"/>
      </w:pPr>
      <w:r w:rsidRPr="00EC2D4D">
        <w:rPr>
          <w:noProof/>
          <w:lang w:eastAsia="es-MX"/>
        </w:rPr>
        <w:drawing>
          <wp:anchor distT="0" distB="0" distL="114300" distR="114300" simplePos="0" relativeHeight="251667456" behindDoc="1" locked="0" layoutInCell="1" allowOverlap="1" wp14:anchorId="7009F69F" wp14:editId="49472DC5">
            <wp:simplePos x="0" y="0"/>
            <wp:positionH relativeFrom="margin">
              <wp:align>center</wp:align>
            </wp:positionH>
            <wp:positionV relativeFrom="paragraph">
              <wp:posOffset>114935</wp:posOffset>
            </wp:positionV>
            <wp:extent cx="4069080" cy="4135755"/>
            <wp:effectExtent l="0" t="0" r="7620" b="0"/>
            <wp:wrapTight wrapText="bothSides">
              <wp:wrapPolygon edited="0">
                <wp:start x="0" y="0"/>
                <wp:lineTo x="0" y="21491"/>
                <wp:lineTo x="21539" y="21491"/>
                <wp:lineTo x="21539" y="0"/>
                <wp:lineTo x="0" y="0"/>
              </wp:wrapPolygon>
            </wp:wrapTight>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69080" cy="4135755"/>
                    </a:xfrm>
                    <a:prstGeom prst="rect">
                      <a:avLst/>
                    </a:prstGeom>
                  </pic:spPr>
                </pic:pic>
              </a:graphicData>
            </a:graphic>
            <wp14:sizeRelH relativeFrom="margin">
              <wp14:pctWidth>0</wp14:pctWidth>
            </wp14:sizeRelH>
            <wp14:sizeRelV relativeFrom="margin">
              <wp14:pctHeight>0</wp14:pctHeight>
            </wp14:sizeRelV>
          </wp:anchor>
        </w:drawing>
      </w:r>
    </w:p>
    <w:p w14:paraId="57B9971A" w14:textId="77777777" w:rsidR="005C0C25" w:rsidRDefault="005C0C25" w:rsidP="005C0C25">
      <w:pPr>
        <w:pStyle w:val="Prrafodelista"/>
      </w:pPr>
    </w:p>
    <w:p w14:paraId="05E6B736" w14:textId="77777777" w:rsidR="005C0C25" w:rsidRDefault="005C0C25" w:rsidP="005C0C25">
      <w:pPr>
        <w:pStyle w:val="Prrafodelista"/>
      </w:pPr>
    </w:p>
    <w:p w14:paraId="7F0F4245" w14:textId="77777777" w:rsidR="005C0C25" w:rsidRDefault="005C0C25" w:rsidP="005C0C25"/>
    <w:p w14:paraId="076E3EFD" w14:textId="77777777" w:rsidR="005B69F2" w:rsidRDefault="005B69F2" w:rsidP="005C0C25">
      <w:pPr>
        <w:pStyle w:val="Ttulo2"/>
      </w:pPr>
    </w:p>
    <w:p w14:paraId="2B73355F" w14:textId="77777777" w:rsidR="005B69F2" w:rsidRDefault="005B69F2" w:rsidP="005C0C25">
      <w:pPr>
        <w:pStyle w:val="Ttulo2"/>
      </w:pPr>
    </w:p>
    <w:p w14:paraId="7DD33F98" w14:textId="77777777" w:rsidR="005B69F2" w:rsidRDefault="005B69F2" w:rsidP="005C0C25">
      <w:pPr>
        <w:pStyle w:val="Ttulo2"/>
      </w:pPr>
    </w:p>
    <w:p w14:paraId="2C3BB25D" w14:textId="77777777" w:rsidR="005B69F2" w:rsidRDefault="005B69F2" w:rsidP="005C0C25">
      <w:pPr>
        <w:pStyle w:val="Ttulo2"/>
      </w:pPr>
    </w:p>
    <w:p w14:paraId="09367547" w14:textId="77777777" w:rsidR="005B69F2" w:rsidRDefault="005B69F2" w:rsidP="005C0C25">
      <w:pPr>
        <w:pStyle w:val="Ttulo2"/>
      </w:pPr>
    </w:p>
    <w:p w14:paraId="093DCFF5" w14:textId="77777777" w:rsidR="005B69F2" w:rsidRDefault="005B69F2" w:rsidP="005C0C25">
      <w:pPr>
        <w:pStyle w:val="Ttulo2"/>
      </w:pPr>
    </w:p>
    <w:p w14:paraId="235F8F18" w14:textId="77777777" w:rsidR="005B69F2" w:rsidRDefault="005B69F2" w:rsidP="005C0C25">
      <w:pPr>
        <w:pStyle w:val="Ttulo2"/>
      </w:pPr>
    </w:p>
    <w:p w14:paraId="24016230" w14:textId="77777777" w:rsidR="005B69F2" w:rsidRDefault="005B69F2" w:rsidP="005C0C25">
      <w:pPr>
        <w:pStyle w:val="Ttulo2"/>
      </w:pPr>
    </w:p>
    <w:p w14:paraId="64209670" w14:textId="77777777" w:rsidR="005B69F2" w:rsidRDefault="005B69F2" w:rsidP="005C0C25">
      <w:pPr>
        <w:pStyle w:val="Ttulo2"/>
      </w:pPr>
    </w:p>
    <w:p w14:paraId="51384012" w14:textId="77777777" w:rsidR="005B69F2" w:rsidRDefault="005B69F2" w:rsidP="005C0C25">
      <w:pPr>
        <w:pStyle w:val="Ttulo2"/>
      </w:pPr>
    </w:p>
    <w:p w14:paraId="75FED644" w14:textId="77777777" w:rsidR="005B69F2" w:rsidRDefault="005B69F2" w:rsidP="005C0C25">
      <w:pPr>
        <w:pStyle w:val="Ttulo2"/>
      </w:pPr>
    </w:p>
    <w:p w14:paraId="4C6EE5D7" w14:textId="77777777" w:rsidR="005B69F2" w:rsidRDefault="005B69F2" w:rsidP="005C0C25">
      <w:pPr>
        <w:pStyle w:val="Ttulo2"/>
      </w:pPr>
    </w:p>
    <w:p w14:paraId="55743BC0" w14:textId="77777777" w:rsidR="005B69F2" w:rsidRDefault="005B69F2" w:rsidP="005C0C25">
      <w:pPr>
        <w:pStyle w:val="Ttulo2"/>
      </w:pPr>
    </w:p>
    <w:p w14:paraId="67251C00" w14:textId="77777777" w:rsidR="005B69F2" w:rsidRDefault="005B69F2" w:rsidP="005C0C25">
      <w:pPr>
        <w:pStyle w:val="Ttulo2"/>
      </w:pPr>
    </w:p>
    <w:p w14:paraId="15B01162" w14:textId="77777777" w:rsidR="005C0C25" w:rsidRDefault="005C0C25" w:rsidP="005C0C25">
      <w:pPr>
        <w:pStyle w:val="Ttulo2"/>
      </w:pPr>
      <w:r>
        <w:t>Para agregar los documentos necesarios para un subtipo de Acto</w:t>
      </w:r>
    </w:p>
    <w:p w14:paraId="1E9786DD" w14:textId="77777777" w:rsidR="005C0C25" w:rsidRDefault="005C0C25" w:rsidP="005C0C25">
      <w:pPr>
        <w:pStyle w:val="Prrafodelista"/>
        <w:numPr>
          <w:ilvl w:val="0"/>
          <w:numId w:val="13"/>
        </w:numPr>
      </w:pPr>
      <w:r>
        <w:t>Posicionados en el cuadro de texto de tipo de Contrato tecleamos el ID si lo conocemos, de lo contrario pulsamos &lt;F1&gt;.</w:t>
      </w:r>
    </w:p>
    <w:p w14:paraId="361D90D8" w14:textId="77777777" w:rsidR="005C0C25" w:rsidRDefault="005C0C25" w:rsidP="005C0C25">
      <w:pPr>
        <w:pStyle w:val="Prrafodelista"/>
        <w:numPr>
          <w:ilvl w:val="0"/>
          <w:numId w:val="13"/>
        </w:numPr>
      </w:pPr>
      <w:r>
        <w:t>Esto nos abrirá la pantalla de ayuda que nos listará los tipos de Contrato registrados.</w:t>
      </w:r>
    </w:p>
    <w:p w14:paraId="274A9007" w14:textId="77777777" w:rsidR="005C0C25" w:rsidRDefault="005C0C25" w:rsidP="005C0C25">
      <w:pPr>
        <w:pStyle w:val="Prrafodelista"/>
        <w:numPr>
          <w:ilvl w:val="0"/>
          <w:numId w:val="13"/>
        </w:numPr>
      </w:pPr>
      <w:r>
        <w:t>Seleccionamos alguno de ellos y ya sea que presionemos la tecla &lt;</w:t>
      </w:r>
      <w:proofErr w:type="spellStart"/>
      <w:r>
        <w:t>Enter</w:t>
      </w:r>
      <w:proofErr w:type="spellEnd"/>
      <w:r>
        <w:t>&gt; o bien hacer &lt;doble clic&gt; sobre el registro que deseamos consultar.</w:t>
      </w:r>
    </w:p>
    <w:p w14:paraId="7284230C" w14:textId="77777777" w:rsidR="005C0C25" w:rsidRDefault="005C0C25" w:rsidP="005C0C25">
      <w:pPr>
        <w:pStyle w:val="Prrafodelista"/>
        <w:numPr>
          <w:ilvl w:val="0"/>
          <w:numId w:val="13"/>
        </w:numPr>
      </w:pPr>
      <w:r>
        <w:t xml:space="preserve">Esta tarea nos traerá la descripción del contrato y al contenedor </w:t>
      </w:r>
      <w:proofErr w:type="spellStart"/>
      <w:r>
        <w:t>grid</w:t>
      </w:r>
      <w:proofErr w:type="spellEnd"/>
      <w:r>
        <w:t xml:space="preserve"> los distintos elementos que pueden ser requeridos para los distintos tipos de contrato.</w:t>
      </w:r>
    </w:p>
    <w:p w14:paraId="524180A4" w14:textId="77777777" w:rsidR="005C0C25" w:rsidRDefault="005C0C25" w:rsidP="005C0C25">
      <w:pPr>
        <w:pStyle w:val="Prrafodelista"/>
        <w:numPr>
          <w:ilvl w:val="0"/>
          <w:numId w:val="13"/>
        </w:numPr>
      </w:pPr>
      <w:r>
        <w:t>En el contenedor seleccionamos alguno(s) de los elementos que se necesitan para ese tipo de contrato en particular y nos da la opción de marcar si es requerido u opcional el documento en cuestión.</w:t>
      </w:r>
    </w:p>
    <w:p w14:paraId="35F0E207" w14:textId="7B2BDAD9" w:rsidR="005C0C25" w:rsidRDefault="005C0C25" w:rsidP="005C0C25">
      <w:pPr>
        <w:pStyle w:val="Prrafodelista"/>
        <w:numPr>
          <w:ilvl w:val="0"/>
          <w:numId w:val="13"/>
        </w:numPr>
      </w:pPr>
      <w:r>
        <w:t xml:space="preserve">Una vez seleccionados los documentos que se requerirán para el tipo de contrato debemos de presionar el icono de </w:t>
      </w:r>
      <w:r w:rsidR="00DC6601">
        <w:t>GUARDAR</w:t>
      </w:r>
      <w:r>
        <w:t xml:space="preserve"> de la barra principal </w:t>
      </w:r>
      <w:r w:rsidRPr="00BD05C8">
        <w:rPr>
          <w:noProof/>
          <w:lang w:eastAsia="es-MX"/>
        </w:rPr>
        <w:drawing>
          <wp:inline distT="0" distB="0" distL="0" distR="0" wp14:anchorId="4AB3A9B8" wp14:editId="6982D8CC">
            <wp:extent cx="295316" cy="333422"/>
            <wp:effectExtent l="0" t="0" r="0" b="9525"/>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w:t>
      </w:r>
    </w:p>
    <w:p w14:paraId="751C0733" w14:textId="77777777" w:rsidR="005C0C25" w:rsidRDefault="005C0C25" w:rsidP="005C0C25">
      <w:pPr>
        <w:pStyle w:val="Prrafodelista"/>
        <w:numPr>
          <w:ilvl w:val="0"/>
          <w:numId w:val="13"/>
        </w:numPr>
      </w:pPr>
      <w:r>
        <w:t>Nos preguntara si queremos guardar la información, seleccionamos &lt;SI&gt;.</w:t>
      </w:r>
    </w:p>
    <w:p w14:paraId="4F4D1581" w14:textId="77777777" w:rsidR="005C0C25" w:rsidRDefault="005C0C25" w:rsidP="005C0C25">
      <w:pPr>
        <w:pStyle w:val="Prrafodelista"/>
        <w:numPr>
          <w:ilvl w:val="0"/>
          <w:numId w:val="13"/>
        </w:numPr>
      </w:pPr>
      <w:r>
        <w:t>Al hacerlo se agregará al tipo de Contrato los documentos que se requieren quedando constituida la plantilla.</w:t>
      </w:r>
    </w:p>
    <w:p w14:paraId="5B3ED7F1" w14:textId="77777777" w:rsidR="005C0C25" w:rsidRDefault="005C0C25" w:rsidP="005C0C25">
      <w:pPr>
        <w:pStyle w:val="Prrafodelista"/>
        <w:numPr>
          <w:ilvl w:val="0"/>
          <w:numId w:val="13"/>
        </w:numPr>
      </w:pPr>
      <w:r>
        <w:lastRenderedPageBreak/>
        <w:t>Y se limpiaran los valores en los cuadros de texto y el contenedor, para agregar una nueva plantilla o para consultarla.</w:t>
      </w:r>
    </w:p>
    <w:p w14:paraId="14EF2FD7" w14:textId="77777777" w:rsidR="005C0C25" w:rsidRDefault="005C0C25" w:rsidP="005C0C25">
      <w:pPr>
        <w:pStyle w:val="Ttulo2"/>
      </w:pPr>
      <w:r>
        <w:t>Para consultar o modificar un grupo</w:t>
      </w:r>
    </w:p>
    <w:p w14:paraId="370B052D" w14:textId="77777777" w:rsidR="005C0C25" w:rsidRDefault="005C0C25" w:rsidP="00B21564">
      <w:pPr>
        <w:pStyle w:val="Prrafodelista"/>
        <w:numPr>
          <w:ilvl w:val="0"/>
          <w:numId w:val="21"/>
        </w:numPr>
      </w:pPr>
      <w:r>
        <w:t>Posicionados en el cuadro de texto de Subtipo tecleamos el ID si lo conocemos, de lo contrario pulsamos &lt;F1&gt;.</w:t>
      </w:r>
    </w:p>
    <w:p w14:paraId="3CD2606C" w14:textId="77777777" w:rsidR="005C0C25" w:rsidRDefault="005C0C25" w:rsidP="00B21564">
      <w:pPr>
        <w:pStyle w:val="Prrafodelista"/>
        <w:numPr>
          <w:ilvl w:val="0"/>
          <w:numId w:val="21"/>
        </w:numPr>
      </w:pPr>
      <w:r>
        <w:t>Esto nos abrirá la pantalla de ayuda que nos listará los tipos de Contratos registrados.</w:t>
      </w:r>
    </w:p>
    <w:p w14:paraId="6DC9D73D" w14:textId="77777777" w:rsidR="005C0C25" w:rsidRDefault="005C0C25" w:rsidP="00B21564">
      <w:pPr>
        <w:pStyle w:val="Prrafodelista"/>
        <w:numPr>
          <w:ilvl w:val="0"/>
          <w:numId w:val="21"/>
        </w:numPr>
      </w:pPr>
      <w:r>
        <w:t>Seleccionamos alguno de ellos y ya sea que presionemos la tecla &lt;</w:t>
      </w:r>
      <w:proofErr w:type="spellStart"/>
      <w:r>
        <w:t>Enter</w:t>
      </w:r>
      <w:proofErr w:type="spellEnd"/>
      <w:r>
        <w:t>&gt; o bien hacer &lt;doble clic&gt; sobre el registro que deseamos consultar.</w:t>
      </w:r>
    </w:p>
    <w:p w14:paraId="73532E5A" w14:textId="77777777" w:rsidR="005C0C25" w:rsidRDefault="005C0C25" w:rsidP="00B21564">
      <w:pPr>
        <w:pStyle w:val="Prrafodelista"/>
        <w:numPr>
          <w:ilvl w:val="0"/>
          <w:numId w:val="21"/>
        </w:numPr>
      </w:pPr>
      <w:r>
        <w:t>Esta tarea nos traerá los datos a las cajas de texto y en el contenedor los documentos previamente marcados como necesarios u opcionales para el tipo de contrato seleccionado.</w:t>
      </w:r>
    </w:p>
    <w:p w14:paraId="592621D0" w14:textId="76B5D199" w:rsidR="005C0C25" w:rsidRDefault="005C0C25" w:rsidP="00B21564">
      <w:pPr>
        <w:pStyle w:val="Prrafodelista"/>
        <w:numPr>
          <w:ilvl w:val="0"/>
          <w:numId w:val="21"/>
        </w:numPr>
      </w:pPr>
      <w:r>
        <w:t xml:space="preserve">Si deseamos modificar alguno de los documentos necesarios u opcionales es en este momento cuando lo realizamos y volvemos a presionar el icono de </w:t>
      </w:r>
      <w:r w:rsidR="00DC6601">
        <w:t>GUARDAR</w:t>
      </w:r>
      <w:r>
        <w:t xml:space="preserve"> de la barra principal </w:t>
      </w:r>
      <w:r w:rsidRPr="00BD05C8">
        <w:rPr>
          <w:noProof/>
          <w:lang w:eastAsia="es-MX"/>
        </w:rPr>
        <w:drawing>
          <wp:inline distT="0" distB="0" distL="0" distR="0" wp14:anchorId="5BC40BF5" wp14:editId="0B0BADE5">
            <wp:extent cx="295316" cy="333422"/>
            <wp:effectExtent l="0" t="0" r="0" b="9525"/>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316" cy="333422"/>
                    </a:xfrm>
                    <a:prstGeom prst="rect">
                      <a:avLst/>
                    </a:prstGeom>
                  </pic:spPr>
                </pic:pic>
              </a:graphicData>
            </a:graphic>
          </wp:inline>
        </w:drawing>
      </w:r>
      <w:r>
        <w:t xml:space="preserve"> para que se guarden los cambios.</w:t>
      </w:r>
    </w:p>
    <w:p w14:paraId="26EC10CA" w14:textId="77777777" w:rsidR="005C0C25" w:rsidRDefault="005C0C25" w:rsidP="00B21564">
      <w:pPr>
        <w:pStyle w:val="Prrafodelista"/>
        <w:numPr>
          <w:ilvl w:val="0"/>
          <w:numId w:val="21"/>
        </w:numPr>
      </w:pPr>
      <w:r>
        <w:t>Nos preguntara si queremos guardar la información, seleccionamos &lt;SI&gt; y esto actualizara los valores modificados del registro plantilla.</w:t>
      </w:r>
    </w:p>
    <w:p w14:paraId="494CE242" w14:textId="77777777" w:rsidR="005C0C25" w:rsidRPr="005B69ED" w:rsidRDefault="005C0C25" w:rsidP="005C0C25">
      <w:pPr>
        <w:pStyle w:val="Ttulo2"/>
      </w:pPr>
      <w:r>
        <w:t>Para limpiar la pantalla</w:t>
      </w:r>
    </w:p>
    <w:p w14:paraId="2590E5C1" w14:textId="544B3AE4" w:rsidR="005C0C25" w:rsidRDefault="005C0C25" w:rsidP="00B21564">
      <w:pPr>
        <w:pStyle w:val="Prrafodelista"/>
        <w:numPr>
          <w:ilvl w:val="0"/>
          <w:numId w:val="22"/>
        </w:numPr>
      </w:pPr>
      <w:r>
        <w:t xml:space="preserve">Presionamos el icono de </w:t>
      </w:r>
      <w:r w:rsidR="00DC6601">
        <w:t>NUEVO</w:t>
      </w:r>
      <w:r>
        <w:t xml:space="preserve"> de la barra principal </w:t>
      </w:r>
      <w:r w:rsidRPr="00F71A4A">
        <w:rPr>
          <w:noProof/>
          <w:lang w:eastAsia="es-MX"/>
        </w:rPr>
        <w:drawing>
          <wp:inline distT="0" distB="0" distL="0" distR="0" wp14:anchorId="5A1ACF48" wp14:editId="518ED39F">
            <wp:extent cx="352474" cy="352474"/>
            <wp:effectExtent l="0" t="0" r="9525" b="9525"/>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42CAE68B" w14:textId="77777777" w:rsidR="005C0C25" w:rsidRDefault="005C0C25">
      <w:r>
        <w:br w:type="page"/>
      </w:r>
    </w:p>
    <w:p w14:paraId="7CFB3CA2" w14:textId="77777777" w:rsidR="005B69F2" w:rsidRPr="005B69F2" w:rsidRDefault="005B69F2" w:rsidP="005B69F2">
      <w:pPr>
        <w:pStyle w:val="Ttulo1"/>
        <w:rPr>
          <w:rFonts w:asciiTheme="minorHAnsi" w:eastAsiaTheme="minorHAnsi" w:hAnsiTheme="minorHAnsi" w:cstheme="minorBidi"/>
          <w:b/>
          <w:color w:val="auto"/>
          <w:sz w:val="36"/>
          <w:szCs w:val="22"/>
        </w:rPr>
      </w:pPr>
      <w:r w:rsidRPr="005B69F2">
        <w:rPr>
          <w:b/>
        </w:rPr>
        <w:lastRenderedPageBreak/>
        <w:t>Operaciones</w:t>
      </w:r>
    </w:p>
    <w:p w14:paraId="4D520065" w14:textId="7568FF8B" w:rsidR="007C57B7" w:rsidRDefault="00E27A33" w:rsidP="005B69F2">
      <w:pPr>
        <w:pStyle w:val="Ttulo1"/>
      </w:pPr>
      <w:r>
        <w:t>S</w:t>
      </w:r>
      <w:r w:rsidR="005B69F2">
        <w:t>olicitud De Contrato</w:t>
      </w:r>
      <w:r w:rsidR="0085037D">
        <w:t xml:space="preserve"> </w:t>
      </w:r>
      <w:r w:rsidR="0085037D" w:rsidRPr="0085037D">
        <w:rPr>
          <w:sz w:val="24"/>
          <w:szCs w:val="24"/>
        </w:rPr>
        <w:t>(</w:t>
      </w:r>
      <w:r w:rsidR="0085037D" w:rsidRPr="0085037D">
        <w:rPr>
          <w:b/>
          <w:color w:val="FF0000"/>
          <w:sz w:val="24"/>
          <w:szCs w:val="24"/>
        </w:rPr>
        <w:t xml:space="preserve">Pantalla </w:t>
      </w:r>
      <w:r w:rsidR="0085037D">
        <w:rPr>
          <w:b/>
          <w:color w:val="FF0000"/>
          <w:sz w:val="24"/>
          <w:szCs w:val="24"/>
        </w:rPr>
        <w:t>para</w:t>
      </w:r>
      <w:r w:rsidR="0085037D" w:rsidRPr="0085037D">
        <w:rPr>
          <w:b/>
          <w:color w:val="FF0000"/>
          <w:sz w:val="24"/>
          <w:szCs w:val="24"/>
        </w:rPr>
        <w:t xml:space="preserve"> </w:t>
      </w:r>
      <w:r w:rsidR="0085037D">
        <w:rPr>
          <w:b/>
          <w:color w:val="FF0000"/>
          <w:sz w:val="24"/>
          <w:szCs w:val="24"/>
        </w:rPr>
        <w:t>solicitante de contrato</w:t>
      </w:r>
      <w:r w:rsidR="0085037D" w:rsidRPr="0085037D">
        <w:rPr>
          <w:sz w:val="24"/>
          <w:szCs w:val="24"/>
        </w:rPr>
        <w:t>)</w:t>
      </w:r>
    </w:p>
    <w:p w14:paraId="5DE6121C" w14:textId="77777777" w:rsidR="005B69F2" w:rsidRDefault="005B69F2"/>
    <w:p w14:paraId="5E5199D5" w14:textId="77777777" w:rsidR="00E27A33" w:rsidRDefault="00E27A33" w:rsidP="001D156F">
      <w:pPr>
        <w:jc w:val="both"/>
      </w:pPr>
      <w:r>
        <w:t>Para crear una nueva solicitud se empieza al ENTER en el cuadro de texto del folio y se añadirá un asterisco:</w:t>
      </w:r>
    </w:p>
    <w:p w14:paraId="7B875C2A" w14:textId="77777777" w:rsidR="00E27A33" w:rsidRDefault="00FE2A9A">
      <w:r w:rsidRPr="00FE2A9A">
        <w:rPr>
          <w:noProof/>
          <w:lang w:eastAsia="es-MX"/>
        </w:rPr>
        <w:drawing>
          <wp:inline distT="0" distB="0" distL="0" distR="0" wp14:anchorId="6F596C20" wp14:editId="54960102">
            <wp:extent cx="5612130" cy="3086100"/>
            <wp:effectExtent l="0" t="0" r="7620"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12116"/>
                    <a:stretch/>
                  </pic:blipFill>
                  <pic:spPr bwMode="auto">
                    <a:xfrm>
                      <a:off x="0" y="0"/>
                      <a:ext cx="5612130" cy="3086100"/>
                    </a:xfrm>
                    <a:prstGeom prst="rect">
                      <a:avLst/>
                    </a:prstGeom>
                    <a:ln>
                      <a:noFill/>
                    </a:ln>
                    <a:extLst>
                      <a:ext uri="{53640926-AAD7-44D8-BBD7-CCE9431645EC}">
                        <a14:shadowObscured xmlns:a14="http://schemas.microsoft.com/office/drawing/2010/main"/>
                      </a:ext>
                    </a:extLst>
                  </pic:spPr>
                </pic:pic>
              </a:graphicData>
            </a:graphic>
          </wp:inline>
        </w:drawing>
      </w:r>
    </w:p>
    <w:p w14:paraId="12E7A4A8" w14:textId="77777777" w:rsidR="00E27A33" w:rsidRDefault="00E27A33" w:rsidP="001D156F">
      <w:pPr>
        <w:jc w:val="both"/>
      </w:pPr>
      <w:r>
        <w:t>En el cuadro de contratantes elegir los beneficiarios, esto se puede hacer con el número de beneficiario, así como también haciendo uso de la ayuda oprimiendo F1:</w:t>
      </w:r>
    </w:p>
    <w:p w14:paraId="5BA47C00" w14:textId="77777777" w:rsidR="00E27A33" w:rsidRDefault="00FE2A9A">
      <w:r w:rsidRPr="00FE2A9A">
        <w:rPr>
          <w:noProof/>
          <w:lang w:eastAsia="es-MX"/>
        </w:rPr>
        <w:drawing>
          <wp:inline distT="0" distB="0" distL="0" distR="0" wp14:anchorId="19B18D75" wp14:editId="4B8C9247">
            <wp:extent cx="5612130" cy="2543175"/>
            <wp:effectExtent l="0" t="0" r="762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5888"/>
                    <a:stretch/>
                  </pic:blipFill>
                  <pic:spPr bwMode="auto">
                    <a:xfrm>
                      <a:off x="0" y="0"/>
                      <a:ext cx="5612130" cy="2543175"/>
                    </a:xfrm>
                    <a:prstGeom prst="rect">
                      <a:avLst/>
                    </a:prstGeom>
                    <a:ln>
                      <a:noFill/>
                    </a:ln>
                    <a:extLst>
                      <a:ext uri="{53640926-AAD7-44D8-BBD7-CCE9431645EC}">
                        <a14:shadowObscured xmlns:a14="http://schemas.microsoft.com/office/drawing/2010/main"/>
                      </a:ext>
                    </a:extLst>
                  </pic:spPr>
                </pic:pic>
              </a:graphicData>
            </a:graphic>
          </wp:inline>
        </w:drawing>
      </w:r>
    </w:p>
    <w:p w14:paraId="5035E3F7" w14:textId="77777777" w:rsidR="00E27A33" w:rsidRDefault="00E27A33"/>
    <w:p w14:paraId="3E775E03" w14:textId="77777777" w:rsidR="001B790C" w:rsidRDefault="001B790C">
      <w:r w:rsidRPr="001B790C">
        <w:rPr>
          <w:noProof/>
          <w:lang w:eastAsia="es-MX"/>
        </w:rPr>
        <w:lastRenderedPageBreak/>
        <w:drawing>
          <wp:inline distT="0" distB="0" distL="0" distR="0" wp14:anchorId="6AD48049" wp14:editId="754A7032">
            <wp:extent cx="5612130" cy="2200275"/>
            <wp:effectExtent l="0" t="0" r="762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5881"/>
                    <a:stretch/>
                  </pic:blipFill>
                  <pic:spPr bwMode="auto">
                    <a:xfrm>
                      <a:off x="0" y="0"/>
                      <a:ext cx="5612130" cy="2200275"/>
                    </a:xfrm>
                    <a:prstGeom prst="rect">
                      <a:avLst/>
                    </a:prstGeom>
                    <a:ln>
                      <a:noFill/>
                    </a:ln>
                    <a:extLst>
                      <a:ext uri="{53640926-AAD7-44D8-BBD7-CCE9431645EC}">
                        <a14:shadowObscured xmlns:a14="http://schemas.microsoft.com/office/drawing/2010/main"/>
                      </a:ext>
                    </a:extLst>
                  </pic:spPr>
                </pic:pic>
              </a:graphicData>
            </a:graphic>
          </wp:inline>
        </w:drawing>
      </w:r>
    </w:p>
    <w:p w14:paraId="045E666B" w14:textId="77777777" w:rsidR="00E27A33" w:rsidRDefault="00E27A33" w:rsidP="001D156F">
      <w:pPr>
        <w:jc w:val="both"/>
      </w:pPr>
      <w:r>
        <w:t xml:space="preserve">Los datos como correos a notificar, </w:t>
      </w:r>
      <w:r w:rsidR="003668CD">
        <w:t>Especificaciones y fechas de contrato son obligatorios asignar un valor y son a discreción del solicitante y los contratantes en acuerdos previos.</w:t>
      </w:r>
    </w:p>
    <w:p w14:paraId="348BDBBB" w14:textId="77777777" w:rsidR="003668CD" w:rsidRDefault="003668CD" w:rsidP="001D156F">
      <w:pPr>
        <w:jc w:val="both"/>
      </w:pPr>
      <w:r>
        <w:t>Los datos como penalidades, moneda y cantidad son opcionales, así como también subir un documento como ejemplo.</w:t>
      </w:r>
    </w:p>
    <w:p w14:paraId="74796BFF" w14:textId="77777777" w:rsidR="003668CD" w:rsidRDefault="003668CD" w:rsidP="001D156F">
      <w:pPr>
        <w:jc w:val="both"/>
      </w:pPr>
      <w:r>
        <w:t>Cuando ya se tienen los datos obligatorios se click en guardar</w:t>
      </w:r>
      <w:r>
        <w:rPr>
          <w:noProof/>
          <w:lang w:eastAsia="es-MX"/>
        </w:rPr>
        <w:drawing>
          <wp:inline distT="0" distB="0" distL="0" distR="0" wp14:anchorId="43BF1BC9" wp14:editId="1599BDF9">
            <wp:extent cx="381000" cy="40957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000" cy="409575"/>
                    </a:xfrm>
                    <a:prstGeom prst="rect">
                      <a:avLst/>
                    </a:prstGeom>
                    <a:noFill/>
                    <a:ln>
                      <a:noFill/>
                    </a:ln>
                  </pic:spPr>
                </pic:pic>
              </a:graphicData>
            </a:graphic>
          </wp:inline>
        </w:drawing>
      </w:r>
      <w:r>
        <w:t>, si todo está bien aparecerá un mensaje de éxito:</w:t>
      </w:r>
    </w:p>
    <w:p w14:paraId="71311862" w14:textId="77777777" w:rsidR="003668CD" w:rsidRDefault="003668CD" w:rsidP="001D156F">
      <w:pPr>
        <w:jc w:val="center"/>
      </w:pPr>
      <w:r>
        <w:rPr>
          <w:noProof/>
          <w:lang w:eastAsia="es-MX"/>
        </w:rPr>
        <w:drawing>
          <wp:inline distT="0" distB="0" distL="0" distR="0" wp14:anchorId="4619A5AA" wp14:editId="60F54B0A">
            <wp:extent cx="2905125" cy="16287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05125" cy="1628775"/>
                    </a:xfrm>
                    <a:prstGeom prst="rect">
                      <a:avLst/>
                    </a:prstGeom>
                  </pic:spPr>
                </pic:pic>
              </a:graphicData>
            </a:graphic>
          </wp:inline>
        </w:drawing>
      </w:r>
    </w:p>
    <w:p w14:paraId="03816676" w14:textId="77777777" w:rsidR="003668CD" w:rsidRDefault="003668CD">
      <w:r>
        <w:t>y se crea la nueva solicitud de contrato.</w:t>
      </w:r>
    </w:p>
    <w:p w14:paraId="16445DEA" w14:textId="77777777" w:rsidR="003668CD" w:rsidRDefault="003668CD" w:rsidP="001D156F">
      <w:pPr>
        <w:jc w:val="both"/>
      </w:pPr>
      <w:r>
        <w:t>El botón de subir archivo estará habilitado cuando ya esté creada la solicitud y en modo consulta se activa para subir un archivo y si acaso ya tuviera un archivo PDF previamente cargado se activará el botón de ver archivo.</w:t>
      </w:r>
    </w:p>
    <w:p w14:paraId="57D39174" w14:textId="77777777" w:rsidR="003668CD" w:rsidRDefault="003668CD"/>
    <w:p w14:paraId="6A7FF8DD" w14:textId="77777777" w:rsidR="00C94B87" w:rsidRDefault="001B790C">
      <w:r w:rsidRPr="001B790C">
        <w:rPr>
          <w:noProof/>
          <w:lang w:eastAsia="es-MX"/>
        </w:rPr>
        <w:lastRenderedPageBreak/>
        <w:drawing>
          <wp:inline distT="0" distB="0" distL="0" distR="0" wp14:anchorId="3D4CA822" wp14:editId="40DAF09A">
            <wp:extent cx="5612130" cy="1896745"/>
            <wp:effectExtent l="0" t="0" r="7620" b="825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12130" cy="1896745"/>
                    </a:xfrm>
                    <a:prstGeom prst="rect">
                      <a:avLst/>
                    </a:prstGeom>
                  </pic:spPr>
                </pic:pic>
              </a:graphicData>
            </a:graphic>
          </wp:inline>
        </w:drawing>
      </w:r>
    </w:p>
    <w:p w14:paraId="4A7B1B70" w14:textId="5C07F79D" w:rsidR="00C94B87" w:rsidRDefault="009D2B0B" w:rsidP="001D156F">
      <w:pPr>
        <w:jc w:val="both"/>
      </w:pPr>
      <w:r>
        <w:t>Al crear una solicitud se mandará un correo a los encargados del área del departamento de Jurídico, así como también a los correos que se agreguen esto para notificar y poder dar seguimiento a todas las solicitudes.</w:t>
      </w:r>
    </w:p>
    <w:p w14:paraId="38B322FE" w14:textId="77777777" w:rsidR="00DC6601" w:rsidRDefault="00DC6601" w:rsidP="001D156F">
      <w:pPr>
        <w:jc w:val="both"/>
      </w:pPr>
    </w:p>
    <w:p w14:paraId="1781BFC5" w14:textId="77777777" w:rsidR="00DC6601" w:rsidRPr="005B69ED" w:rsidRDefault="00DC6601" w:rsidP="00DC6601">
      <w:pPr>
        <w:pStyle w:val="Ttulo2"/>
      </w:pPr>
      <w:r>
        <w:t>Para limpiar la pantalla</w:t>
      </w:r>
    </w:p>
    <w:p w14:paraId="67A6B30B" w14:textId="77777777" w:rsidR="00DC6601" w:rsidRDefault="00DC6601" w:rsidP="00DC6601">
      <w:pPr>
        <w:pStyle w:val="Prrafodelista"/>
        <w:numPr>
          <w:ilvl w:val="0"/>
          <w:numId w:val="23"/>
        </w:numPr>
      </w:pPr>
      <w:r>
        <w:t xml:space="preserve">Presionamos el icono de NUEVO de la barra principal </w:t>
      </w:r>
      <w:r w:rsidRPr="00F71A4A">
        <w:rPr>
          <w:noProof/>
          <w:lang w:eastAsia="es-MX"/>
        </w:rPr>
        <w:drawing>
          <wp:inline distT="0" distB="0" distL="0" distR="0" wp14:anchorId="012F9BF8" wp14:editId="1A7F2CF2">
            <wp:extent cx="352474" cy="352474"/>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6FD879C4" w14:textId="77777777" w:rsidR="00C94B87" w:rsidRDefault="00C94B87"/>
    <w:p w14:paraId="5EC44B7D" w14:textId="77777777" w:rsidR="00C94B87" w:rsidRDefault="00C94B87"/>
    <w:p w14:paraId="2B90DAD8" w14:textId="77777777" w:rsidR="003D375B" w:rsidRDefault="003D375B"/>
    <w:p w14:paraId="6F28618A" w14:textId="77777777" w:rsidR="003D375B" w:rsidRDefault="003D375B"/>
    <w:p w14:paraId="7B32D980" w14:textId="77777777" w:rsidR="003D375B" w:rsidRDefault="003D375B"/>
    <w:p w14:paraId="68CEF2C4" w14:textId="77777777" w:rsidR="003D375B" w:rsidRDefault="003D375B"/>
    <w:p w14:paraId="66443F5D" w14:textId="77777777" w:rsidR="003D375B" w:rsidRDefault="003D375B"/>
    <w:p w14:paraId="633FBDC8" w14:textId="77777777" w:rsidR="003D375B" w:rsidRDefault="003D375B"/>
    <w:p w14:paraId="1F608A2F" w14:textId="77777777" w:rsidR="003D375B" w:rsidRDefault="003D375B"/>
    <w:p w14:paraId="55A1EF76" w14:textId="77777777" w:rsidR="003D375B" w:rsidRDefault="003D375B"/>
    <w:p w14:paraId="406C5929" w14:textId="77777777" w:rsidR="003D375B" w:rsidRDefault="003D375B"/>
    <w:p w14:paraId="17A544D3" w14:textId="77777777" w:rsidR="003D375B" w:rsidRDefault="003D375B"/>
    <w:p w14:paraId="3A4E1EB5" w14:textId="77777777" w:rsidR="003D375B" w:rsidRDefault="003D375B"/>
    <w:p w14:paraId="61FCC73D" w14:textId="77777777" w:rsidR="003D375B" w:rsidRDefault="003D375B"/>
    <w:p w14:paraId="397465EC" w14:textId="77777777" w:rsidR="003D375B" w:rsidRDefault="003D375B"/>
    <w:p w14:paraId="4176E4C1" w14:textId="77777777" w:rsidR="003D375B" w:rsidRDefault="003D375B"/>
    <w:p w14:paraId="7027A421" w14:textId="2AC8F220" w:rsidR="00C94B87" w:rsidRDefault="00C94B87" w:rsidP="005B69F2">
      <w:pPr>
        <w:pStyle w:val="Ttulo1"/>
      </w:pPr>
      <w:r>
        <w:lastRenderedPageBreak/>
        <w:t>Clasificación de Contrato:</w:t>
      </w:r>
      <w:r w:rsidR="0085037D" w:rsidRPr="0085037D">
        <w:rPr>
          <w:sz w:val="24"/>
          <w:szCs w:val="24"/>
        </w:rPr>
        <w:t xml:space="preserve"> (</w:t>
      </w:r>
      <w:r w:rsidR="0085037D" w:rsidRPr="0085037D">
        <w:rPr>
          <w:b/>
          <w:color w:val="FF0000"/>
          <w:sz w:val="24"/>
          <w:szCs w:val="24"/>
        </w:rPr>
        <w:t xml:space="preserve">Pantalla </w:t>
      </w:r>
      <w:r w:rsidR="0085037D">
        <w:rPr>
          <w:b/>
          <w:color w:val="FF0000"/>
          <w:sz w:val="24"/>
          <w:szCs w:val="24"/>
        </w:rPr>
        <w:t>para</w:t>
      </w:r>
      <w:r w:rsidR="0085037D" w:rsidRPr="0085037D">
        <w:rPr>
          <w:b/>
          <w:color w:val="FF0000"/>
          <w:sz w:val="24"/>
          <w:szCs w:val="24"/>
        </w:rPr>
        <w:t xml:space="preserve"> personal del área de JURIDICO</w:t>
      </w:r>
      <w:r w:rsidR="0085037D" w:rsidRPr="0085037D">
        <w:rPr>
          <w:sz w:val="24"/>
          <w:szCs w:val="24"/>
        </w:rPr>
        <w:t>)</w:t>
      </w:r>
    </w:p>
    <w:p w14:paraId="3BD06BF7" w14:textId="77777777" w:rsidR="005B69F2" w:rsidRDefault="005B69F2"/>
    <w:p w14:paraId="45CAC4D0" w14:textId="77777777" w:rsidR="00C94B87" w:rsidRDefault="00C94B87" w:rsidP="001D156F">
      <w:pPr>
        <w:jc w:val="both"/>
      </w:pPr>
      <w:r>
        <w:t xml:space="preserve">Se empieza consultando las solicitudes de contrato previamente creadas, se puede hacer tecleando directamente el </w:t>
      </w:r>
      <w:r w:rsidR="009522CC">
        <w:t>número</w:t>
      </w:r>
      <w:r>
        <w:t xml:space="preserve"> de contrato que se desea ver y/o </w:t>
      </w:r>
      <w:r w:rsidR="009522CC">
        <w:t>oprimiendo F1 para usar la ayuda de búsqueda:</w:t>
      </w:r>
    </w:p>
    <w:p w14:paraId="0EED307D" w14:textId="77777777" w:rsidR="00C94B87" w:rsidRDefault="00C94B87">
      <w:r>
        <w:rPr>
          <w:noProof/>
          <w:lang w:eastAsia="es-MX"/>
        </w:rPr>
        <w:drawing>
          <wp:inline distT="0" distB="0" distL="0" distR="0" wp14:anchorId="2A4D0C07" wp14:editId="68D33857">
            <wp:extent cx="5562600" cy="24649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800" cy="2468998"/>
                    </a:xfrm>
                    <a:prstGeom prst="rect">
                      <a:avLst/>
                    </a:prstGeom>
                    <a:noFill/>
                    <a:ln>
                      <a:noFill/>
                    </a:ln>
                  </pic:spPr>
                </pic:pic>
              </a:graphicData>
            </a:graphic>
          </wp:inline>
        </w:drawing>
      </w:r>
    </w:p>
    <w:p w14:paraId="3C69E57B" w14:textId="77777777" w:rsidR="009D2B0B" w:rsidRDefault="009522CC" w:rsidP="001D156F">
      <w:pPr>
        <w:jc w:val="both"/>
      </w:pPr>
      <w:r>
        <w:t>Al tener en pantalla la solicitud se podrán modificar los campos de con copia del correo, en caso de error en fechas se podrá modificar la vigencia, así como también las</w:t>
      </w:r>
      <w:r w:rsidR="009D2B0B">
        <w:t xml:space="preserve"> penalidades y especificaciones.</w:t>
      </w:r>
    </w:p>
    <w:p w14:paraId="459570C2" w14:textId="77777777" w:rsidR="009D2B0B" w:rsidRDefault="009D2B0B" w:rsidP="001D156F">
      <w:pPr>
        <w:jc w:val="both"/>
      </w:pPr>
      <w:r>
        <w:t>E</w:t>
      </w:r>
      <w:r w:rsidR="009522CC">
        <w:t xml:space="preserve">n caso de tener algún detalle se podrá dejar un mensaje en el campo retroalimentación a propuesta para que el solicitante pueda modificar su solicitud antes de ser clasificada, con esto se podrá dar click en guardar y se modificará solo la solicitud el estatus seguirá </w:t>
      </w:r>
      <w:r>
        <w:t xml:space="preserve">siendo </w:t>
      </w:r>
      <w:r w:rsidR="001D156F">
        <w:t>s</w:t>
      </w:r>
      <w:r>
        <w:t>olicitado.</w:t>
      </w:r>
      <w:r w:rsidR="001D156F" w:rsidRPr="001D156F">
        <w:t xml:space="preserve"> </w:t>
      </w:r>
      <w:r w:rsidR="001D156F" w:rsidRPr="001B790C">
        <w:rPr>
          <w:noProof/>
          <w:lang w:eastAsia="es-MX"/>
        </w:rPr>
        <w:drawing>
          <wp:inline distT="0" distB="0" distL="0" distR="0" wp14:anchorId="0A254C9B" wp14:editId="53F89878">
            <wp:extent cx="5612130" cy="1591310"/>
            <wp:effectExtent l="0" t="0" r="7620" b="889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2130" cy="1591310"/>
                    </a:xfrm>
                    <a:prstGeom prst="rect">
                      <a:avLst/>
                    </a:prstGeom>
                  </pic:spPr>
                </pic:pic>
              </a:graphicData>
            </a:graphic>
          </wp:inline>
        </w:drawing>
      </w:r>
    </w:p>
    <w:p w14:paraId="11138A7C" w14:textId="77777777" w:rsidR="00C94B87" w:rsidRDefault="009D2B0B">
      <w:r>
        <w:t xml:space="preserve">El estatus se cambiará a clasificado hasta que se elija una clasificación y se de </w:t>
      </w:r>
      <w:proofErr w:type="spellStart"/>
      <w:r>
        <w:t>click</w:t>
      </w:r>
      <w:proofErr w:type="spellEnd"/>
      <w:r>
        <w:t xml:space="preserve"> en guardar:</w:t>
      </w:r>
    </w:p>
    <w:p w14:paraId="35B47FE1" w14:textId="77777777" w:rsidR="009D2B0B" w:rsidRDefault="001D156F" w:rsidP="001D156F">
      <w:pPr>
        <w:jc w:val="center"/>
      </w:pPr>
      <w:r>
        <w:rPr>
          <w:noProof/>
          <w:lang w:eastAsia="es-MX"/>
        </w:rPr>
        <w:drawing>
          <wp:inline distT="0" distB="0" distL="0" distR="0" wp14:anchorId="02FE1C59" wp14:editId="69923342">
            <wp:extent cx="2185025" cy="1262294"/>
            <wp:effectExtent l="0" t="0" r="635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08653" cy="1275944"/>
                    </a:xfrm>
                    <a:prstGeom prst="rect">
                      <a:avLst/>
                    </a:prstGeom>
                  </pic:spPr>
                </pic:pic>
              </a:graphicData>
            </a:graphic>
          </wp:inline>
        </w:drawing>
      </w:r>
    </w:p>
    <w:p w14:paraId="689AA37E" w14:textId="77777777" w:rsidR="009D2B0B" w:rsidRDefault="009D2B0B" w:rsidP="001D156F">
      <w:pPr>
        <w:jc w:val="center"/>
      </w:pPr>
    </w:p>
    <w:p w14:paraId="0F7F00ED" w14:textId="77777777" w:rsidR="009D2B0B" w:rsidRDefault="009D2B0B"/>
    <w:p w14:paraId="16534A02" w14:textId="77777777" w:rsidR="009D2B0B" w:rsidRDefault="009D2B0B" w:rsidP="001D156F">
      <w:pPr>
        <w:jc w:val="both"/>
      </w:pPr>
      <w:r>
        <w:t xml:space="preserve">Al momento de lanzar este mensaje </w:t>
      </w:r>
      <w:r w:rsidR="003D375B">
        <w:t>se mandará correo al departamento de jurídico y a los solicitantes para notificar que ya se agregó una clasificación al tipo de contrato requerido, esto para darle seguimiento con los siguientes pasos de subir documentos, etc.</w:t>
      </w:r>
    </w:p>
    <w:p w14:paraId="144AF443" w14:textId="77777777" w:rsidR="003D375B" w:rsidRDefault="003D375B"/>
    <w:p w14:paraId="2E4B1B5D" w14:textId="77777777" w:rsidR="00DC6601" w:rsidRPr="005B69ED" w:rsidRDefault="00DC6601" w:rsidP="00DC6601">
      <w:pPr>
        <w:pStyle w:val="Ttulo2"/>
      </w:pPr>
      <w:r>
        <w:t>Para limpiar la pantalla</w:t>
      </w:r>
    </w:p>
    <w:p w14:paraId="12658A3E" w14:textId="77777777" w:rsidR="00DC6601" w:rsidRDefault="00DC6601" w:rsidP="00DC6601">
      <w:pPr>
        <w:pStyle w:val="Prrafodelista"/>
        <w:numPr>
          <w:ilvl w:val="0"/>
          <w:numId w:val="24"/>
        </w:numPr>
      </w:pPr>
      <w:r>
        <w:t xml:space="preserve">Presionamos el icono de NUEVO de la barra principal </w:t>
      </w:r>
      <w:r w:rsidRPr="00F71A4A">
        <w:rPr>
          <w:noProof/>
          <w:lang w:eastAsia="es-MX"/>
        </w:rPr>
        <w:drawing>
          <wp:inline distT="0" distB="0" distL="0" distR="0" wp14:anchorId="5C751CA0" wp14:editId="13D8177F">
            <wp:extent cx="352474" cy="352474"/>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1A897766" w14:textId="77777777" w:rsidR="005B69F2" w:rsidRDefault="005B69F2">
      <w:r>
        <w:br w:type="page"/>
      </w:r>
    </w:p>
    <w:p w14:paraId="26B63B5B" w14:textId="772FD0A0" w:rsidR="005B69F2" w:rsidRDefault="005B69F2" w:rsidP="005B69F2">
      <w:pPr>
        <w:pStyle w:val="Ttulo1"/>
      </w:pPr>
      <w:r>
        <w:lastRenderedPageBreak/>
        <w:t>Captura de Documentos para Contratos</w:t>
      </w:r>
      <w:r w:rsidR="0085037D">
        <w:t xml:space="preserve"> </w:t>
      </w:r>
      <w:r w:rsidR="0085037D" w:rsidRPr="0085037D">
        <w:rPr>
          <w:sz w:val="24"/>
          <w:szCs w:val="24"/>
        </w:rPr>
        <w:t>(</w:t>
      </w:r>
      <w:r w:rsidR="0085037D" w:rsidRPr="0085037D">
        <w:rPr>
          <w:b/>
          <w:color w:val="FF0000"/>
          <w:sz w:val="24"/>
          <w:szCs w:val="24"/>
        </w:rPr>
        <w:t xml:space="preserve">Pantalla </w:t>
      </w:r>
      <w:r w:rsidR="0085037D">
        <w:rPr>
          <w:b/>
          <w:color w:val="FF0000"/>
          <w:sz w:val="24"/>
          <w:szCs w:val="24"/>
        </w:rPr>
        <w:t>para</w:t>
      </w:r>
      <w:r w:rsidR="0085037D" w:rsidRPr="0085037D">
        <w:rPr>
          <w:b/>
          <w:color w:val="FF0000"/>
          <w:sz w:val="24"/>
          <w:szCs w:val="24"/>
        </w:rPr>
        <w:t xml:space="preserve"> </w:t>
      </w:r>
      <w:r w:rsidR="0085037D">
        <w:rPr>
          <w:b/>
          <w:color w:val="FF0000"/>
          <w:sz w:val="24"/>
          <w:szCs w:val="24"/>
        </w:rPr>
        <w:t>solicitante de contrato</w:t>
      </w:r>
      <w:r w:rsidR="0085037D" w:rsidRPr="0085037D">
        <w:rPr>
          <w:sz w:val="24"/>
          <w:szCs w:val="24"/>
        </w:rPr>
        <w:t>)</w:t>
      </w:r>
    </w:p>
    <w:p w14:paraId="380FC77C" w14:textId="77777777" w:rsidR="005B69F2" w:rsidRDefault="005B69F2" w:rsidP="005B69F2">
      <w:pPr>
        <w:jc w:val="both"/>
      </w:pPr>
      <w:r>
        <w:t>Cuándo se haya realizado la clasificación de la solicitud, podemos iniciar la captura de los documentos de requerimientos mediante la ventana de Captura de Documentos.</w:t>
      </w:r>
    </w:p>
    <w:p w14:paraId="5064A714" w14:textId="77777777" w:rsidR="005B69F2" w:rsidRDefault="00023E52" w:rsidP="00023E52">
      <w:pPr>
        <w:jc w:val="center"/>
      </w:pPr>
      <w:r w:rsidRPr="00023E52">
        <w:rPr>
          <w:noProof/>
          <w:lang w:eastAsia="es-MX"/>
        </w:rPr>
        <w:drawing>
          <wp:inline distT="0" distB="0" distL="0" distR="0" wp14:anchorId="28C55C46" wp14:editId="3671A61F">
            <wp:extent cx="4410075" cy="3067050"/>
            <wp:effectExtent l="0" t="0" r="9525"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21418" b="14179"/>
                    <a:stretch/>
                  </pic:blipFill>
                  <pic:spPr bwMode="auto">
                    <a:xfrm>
                      <a:off x="0" y="0"/>
                      <a:ext cx="4410075" cy="3067050"/>
                    </a:xfrm>
                    <a:prstGeom prst="rect">
                      <a:avLst/>
                    </a:prstGeom>
                    <a:ln>
                      <a:noFill/>
                    </a:ln>
                    <a:extLst>
                      <a:ext uri="{53640926-AAD7-44D8-BBD7-CCE9431645EC}">
                        <a14:shadowObscured xmlns:a14="http://schemas.microsoft.com/office/drawing/2010/main"/>
                      </a:ext>
                    </a:extLst>
                  </pic:spPr>
                </pic:pic>
              </a:graphicData>
            </a:graphic>
          </wp:inline>
        </w:drawing>
      </w:r>
    </w:p>
    <w:p w14:paraId="406A8B99" w14:textId="77777777" w:rsidR="005B69F2" w:rsidRDefault="005B69F2" w:rsidP="005B69F2"/>
    <w:p w14:paraId="527A448C" w14:textId="77777777" w:rsidR="005B69F2" w:rsidRDefault="005B69F2" w:rsidP="005B69F2">
      <w:pPr>
        <w:pStyle w:val="Prrafodelista"/>
        <w:numPr>
          <w:ilvl w:val="0"/>
          <w:numId w:val="14"/>
        </w:numPr>
        <w:jc w:val="both"/>
      </w:pPr>
      <w:r>
        <w:t>Ingresamos el folió de solicitud de contrato y presionamos la tecla &lt;ENTER&gt;. Se mostrarán los datos importantes de la solicitud indicada.</w:t>
      </w:r>
    </w:p>
    <w:p w14:paraId="37A49224" w14:textId="77777777" w:rsidR="004C7F9E" w:rsidRDefault="004C7F9E" w:rsidP="004C7F9E">
      <w:pPr>
        <w:pStyle w:val="Prrafodelista"/>
        <w:jc w:val="center"/>
      </w:pPr>
      <w:r w:rsidRPr="004C7F9E">
        <w:rPr>
          <w:noProof/>
          <w:lang w:eastAsia="es-MX"/>
        </w:rPr>
        <w:drawing>
          <wp:inline distT="0" distB="0" distL="0" distR="0" wp14:anchorId="40FED20C" wp14:editId="0ACCE796">
            <wp:extent cx="4400550" cy="1428750"/>
            <wp:effectExtent l="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1588" b="58364"/>
                    <a:stretch/>
                  </pic:blipFill>
                  <pic:spPr bwMode="auto">
                    <a:xfrm>
                      <a:off x="0" y="0"/>
                      <a:ext cx="4400550" cy="1428750"/>
                    </a:xfrm>
                    <a:prstGeom prst="rect">
                      <a:avLst/>
                    </a:prstGeom>
                    <a:ln>
                      <a:noFill/>
                    </a:ln>
                    <a:extLst>
                      <a:ext uri="{53640926-AAD7-44D8-BBD7-CCE9431645EC}">
                        <a14:shadowObscured xmlns:a14="http://schemas.microsoft.com/office/drawing/2010/main"/>
                      </a:ext>
                    </a:extLst>
                  </pic:spPr>
                </pic:pic>
              </a:graphicData>
            </a:graphic>
          </wp:inline>
        </w:drawing>
      </w:r>
    </w:p>
    <w:p w14:paraId="3F873C68" w14:textId="77777777" w:rsidR="005B69F2" w:rsidRDefault="005B69F2" w:rsidP="005B69F2"/>
    <w:p w14:paraId="422526A4" w14:textId="77777777" w:rsidR="005B69F2" w:rsidRDefault="005B69F2" w:rsidP="005B69F2">
      <w:pPr>
        <w:pStyle w:val="Prrafodelista"/>
        <w:numPr>
          <w:ilvl w:val="0"/>
          <w:numId w:val="14"/>
        </w:numPr>
        <w:jc w:val="both"/>
        <w:rPr>
          <w:noProof/>
          <w:lang w:eastAsia="es-MX"/>
        </w:rPr>
      </w:pPr>
      <w:r>
        <w:rPr>
          <w:noProof/>
          <w:lang w:eastAsia="es-MX"/>
        </w:rPr>
        <w:drawing>
          <wp:anchor distT="0" distB="0" distL="114300" distR="114300" simplePos="0" relativeHeight="251671552" behindDoc="1" locked="0" layoutInCell="1" allowOverlap="1" wp14:anchorId="71DD1512" wp14:editId="497E3A7E">
            <wp:simplePos x="0" y="0"/>
            <wp:positionH relativeFrom="margin">
              <wp:align>right</wp:align>
            </wp:positionH>
            <wp:positionV relativeFrom="paragraph">
              <wp:posOffset>53975</wp:posOffset>
            </wp:positionV>
            <wp:extent cx="342900" cy="390525"/>
            <wp:effectExtent l="0" t="0" r="0" b="9525"/>
            <wp:wrapThrough wrapText="bothSides">
              <wp:wrapPolygon edited="0">
                <wp:start x="0" y="0"/>
                <wp:lineTo x="0" y="21073"/>
                <wp:lineTo x="20400" y="21073"/>
                <wp:lineTo x="20400" y="0"/>
                <wp:lineTo x="0" y="0"/>
              </wp:wrapPolygon>
            </wp:wrapThrough>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2900" cy="390525"/>
                    </a:xfrm>
                    <a:prstGeom prst="rect">
                      <a:avLst/>
                    </a:prstGeom>
                  </pic:spPr>
                </pic:pic>
              </a:graphicData>
            </a:graphic>
          </wp:anchor>
        </w:drawing>
      </w:r>
      <w:r>
        <w:t>Para visualizar los requerimientos de la solicitud, damos clic en el ícono EJECUTAR de la barra superior del sistema</w:t>
      </w:r>
      <w:r w:rsidRPr="00284318">
        <w:rPr>
          <w:noProof/>
          <w:lang w:eastAsia="es-MX"/>
        </w:rPr>
        <w:t xml:space="preserve"> </w:t>
      </w:r>
      <w:r>
        <w:rPr>
          <w:noProof/>
          <w:lang w:eastAsia="es-MX"/>
        </w:rPr>
        <w:t>y se mo</w:t>
      </w:r>
      <w:r w:rsidR="006B7512">
        <w:rPr>
          <w:noProof/>
          <w:lang w:eastAsia="es-MX"/>
        </w:rPr>
        <w:t>s</w:t>
      </w:r>
      <w:r>
        <w:rPr>
          <w:noProof/>
          <w:lang w:eastAsia="es-MX"/>
        </w:rPr>
        <w:t>trarán dichos requerimientos en la parte posterior.</w:t>
      </w:r>
    </w:p>
    <w:p w14:paraId="264838A6" w14:textId="77777777" w:rsidR="005B69F2" w:rsidRDefault="0004051E" w:rsidP="005B69F2">
      <w:r w:rsidRPr="0004051E">
        <w:rPr>
          <w:noProof/>
          <w:lang w:eastAsia="es-MX"/>
        </w:rPr>
        <w:drawing>
          <wp:inline distT="0" distB="0" distL="0" distR="0" wp14:anchorId="0A96BD6E" wp14:editId="53EDEDA4">
            <wp:extent cx="5612130" cy="958850"/>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130" cy="958850"/>
                    </a:xfrm>
                    <a:prstGeom prst="rect">
                      <a:avLst/>
                    </a:prstGeom>
                  </pic:spPr>
                </pic:pic>
              </a:graphicData>
            </a:graphic>
          </wp:inline>
        </w:drawing>
      </w:r>
    </w:p>
    <w:p w14:paraId="3BB1EE54" w14:textId="77777777" w:rsidR="005B69F2" w:rsidRDefault="001D156F" w:rsidP="005B69F2">
      <w:pPr>
        <w:pStyle w:val="Prrafodelista"/>
        <w:numPr>
          <w:ilvl w:val="0"/>
          <w:numId w:val="14"/>
        </w:numPr>
        <w:jc w:val="both"/>
      </w:pPr>
      <w:r w:rsidRPr="001D156F">
        <w:rPr>
          <w:noProof/>
          <w:lang w:eastAsia="es-MX"/>
        </w:rPr>
        <w:lastRenderedPageBreak/>
        <w:drawing>
          <wp:anchor distT="0" distB="0" distL="114300" distR="114300" simplePos="0" relativeHeight="251731968" behindDoc="1" locked="0" layoutInCell="1" allowOverlap="1" wp14:anchorId="69C28DC2" wp14:editId="67C53BDE">
            <wp:simplePos x="0" y="0"/>
            <wp:positionH relativeFrom="margin">
              <wp:align>left</wp:align>
            </wp:positionH>
            <wp:positionV relativeFrom="paragraph">
              <wp:posOffset>451899</wp:posOffset>
            </wp:positionV>
            <wp:extent cx="5612130" cy="973455"/>
            <wp:effectExtent l="0" t="0" r="7620" b="0"/>
            <wp:wrapTight wrapText="bothSides">
              <wp:wrapPolygon edited="0">
                <wp:start x="0" y="0"/>
                <wp:lineTo x="0" y="21135"/>
                <wp:lineTo x="21556" y="21135"/>
                <wp:lineTo x="21556" y="0"/>
                <wp:lineTo x="0" y="0"/>
              </wp:wrapPolygon>
            </wp:wrapTight>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612130" cy="973455"/>
                    </a:xfrm>
                    <a:prstGeom prst="rect">
                      <a:avLst/>
                    </a:prstGeom>
                  </pic:spPr>
                </pic:pic>
              </a:graphicData>
            </a:graphic>
          </wp:anchor>
        </w:drawing>
      </w:r>
      <w:r w:rsidR="005B69F2">
        <w:rPr>
          <w:noProof/>
          <w:lang w:eastAsia="es-MX"/>
        </w:rPr>
        <w:drawing>
          <wp:anchor distT="0" distB="0" distL="114300" distR="114300" simplePos="0" relativeHeight="251674624" behindDoc="1" locked="0" layoutInCell="1" allowOverlap="1" wp14:anchorId="14969F2C" wp14:editId="7165278F">
            <wp:simplePos x="0" y="0"/>
            <wp:positionH relativeFrom="margin">
              <wp:align>center</wp:align>
            </wp:positionH>
            <wp:positionV relativeFrom="paragraph">
              <wp:posOffset>1609090</wp:posOffset>
            </wp:positionV>
            <wp:extent cx="3316605" cy="2344420"/>
            <wp:effectExtent l="0" t="0" r="0" b="0"/>
            <wp:wrapTight wrapText="bothSides">
              <wp:wrapPolygon edited="0">
                <wp:start x="0" y="0"/>
                <wp:lineTo x="0" y="21413"/>
                <wp:lineTo x="21464" y="21413"/>
                <wp:lineTo x="21464" y="0"/>
                <wp:lineTo x="0" y="0"/>
              </wp:wrapPolygon>
            </wp:wrapTight>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316605" cy="2344420"/>
                    </a:xfrm>
                    <a:prstGeom prst="rect">
                      <a:avLst/>
                    </a:prstGeom>
                  </pic:spPr>
                </pic:pic>
              </a:graphicData>
            </a:graphic>
            <wp14:sizeRelH relativeFrom="margin">
              <wp14:pctWidth>0</wp14:pctWidth>
            </wp14:sizeRelH>
            <wp14:sizeRelV relativeFrom="margin">
              <wp14:pctHeight>0</wp14:pctHeight>
            </wp14:sizeRelV>
          </wp:anchor>
        </w:drawing>
      </w:r>
      <w:r w:rsidR="005B69F2">
        <w:t>Para realizar la carga, dar clic en el botón ubicado en la columna Cargar. Esto abrirá una ventana para seleccionar el archivo PDF o imagen a cargar.</w:t>
      </w:r>
      <w:r w:rsidR="005B69F2" w:rsidRPr="002D6637">
        <w:rPr>
          <w:noProof/>
          <w:lang w:eastAsia="es-MX"/>
        </w:rPr>
        <w:t xml:space="preserve"> </w:t>
      </w:r>
    </w:p>
    <w:p w14:paraId="3410E4EF" w14:textId="77777777" w:rsidR="005B69F2" w:rsidRDefault="005B69F2" w:rsidP="001D156F">
      <w:pPr>
        <w:pStyle w:val="Prrafodelista"/>
        <w:jc w:val="center"/>
      </w:pPr>
    </w:p>
    <w:p w14:paraId="072B6531" w14:textId="77777777" w:rsidR="005B69F2" w:rsidRDefault="005B69F2" w:rsidP="005B69F2"/>
    <w:p w14:paraId="26D5BD67" w14:textId="77777777" w:rsidR="005B69F2" w:rsidRDefault="005B69F2" w:rsidP="005B69F2"/>
    <w:p w14:paraId="70CFDF86" w14:textId="77777777" w:rsidR="005B69F2" w:rsidRDefault="005B69F2" w:rsidP="005B69F2"/>
    <w:p w14:paraId="71BEFFFA" w14:textId="77777777" w:rsidR="005B69F2" w:rsidRDefault="005B69F2" w:rsidP="005B69F2"/>
    <w:p w14:paraId="476F1407" w14:textId="77777777" w:rsidR="005B69F2" w:rsidRDefault="005B69F2" w:rsidP="005B69F2"/>
    <w:p w14:paraId="0B603447" w14:textId="77777777" w:rsidR="005B69F2" w:rsidRDefault="005B69F2" w:rsidP="005B69F2"/>
    <w:p w14:paraId="04C23235" w14:textId="77777777" w:rsidR="005B69F2" w:rsidRDefault="005B69F2" w:rsidP="005B69F2"/>
    <w:p w14:paraId="290CC763" w14:textId="77777777" w:rsidR="005B69F2" w:rsidRDefault="005B69F2" w:rsidP="005B69F2"/>
    <w:p w14:paraId="6A49FA47" w14:textId="77777777" w:rsidR="005B69F2" w:rsidRDefault="005B69F2" w:rsidP="005B69F2">
      <w:pPr>
        <w:pStyle w:val="Prrafodelista"/>
        <w:numPr>
          <w:ilvl w:val="0"/>
          <w:numId w:val="14"/>
        </w:numPr>
        <w:jc w:val="both"/>
      </w:pPr>
      <w:r>
        <w:rPr>
          <w:noProof/>
          <w:lang w:eastAsia="es-MX"/>
        </w:rPr>
        <w:drawing>
          <wp:anchor distT="0" distB="0" distL="114300" distR="114300" simplePos="0" relativeHeight="251689984" behindDoc="1" locked="0" layoutInCell="1" allowOverlap="1" wp14:anchorId="50AB8B37" wp14:editId="600896F8">
            <wp:simplePos x="0" y="0"/>
            <wp:positionH relativeFrom="margin">
              <wp:align>right</wp:align>
            </wp:positionH>
            <wp:positionV relativeFrom="paragraph">
              <wp:posOffset>6350</wp:posOffset>
            </wp:positionV>
            <wp:extent cx="352425" cy="375920"/>
            <wp:effectExtent l="0" t="0" r="9525" b="5080"/>
            <wp:wrapTight wrapText="bothSides">
              <wp:wrapPolygon edited="0">
                <wp:start x="0" y="0"/>
                <wp:lineTo x="0" y="20797"/>
                <wp:lineTo x="21016" y="20797"/>
                <wp:lineTo x="21016" y="0"/>
                <wp:lineTo x="0" y="0"/>
              </wp:wrapPolygon>
            </wp:wrapTight>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2425" cy="375920"/>
                    </a:xfrm>
                    <a:prstGeom prst="rect">
                      <a:avLst/>
                    </a:prstGeom>
                  </pic:spPr>
                </pic:pic>
              </a:graphicData>
            </a:graphic>
            <wp14:sizeRelH relativeFrom="margin">
              <wp14:pctWidth>0</wp14:pctWidth>
            </wp14:sizeRelH>
            <wp14:sizeRelV relativeFrom="margin">
              <wp14:pctHeight>0</wp14:pctHeight>
            </wp14:sizeRelV>
          </wp:anchor>
        </w:drawing>
      </w:r>
      <w:r>
        <w:t>Una vez realizada la carga de documentos, dar clic en el ícono GUARDAR de la barra superior del sistema</w:t>
      </w:r>
      <w:r w:rsidRPr="00284318">
        <w:rPr>
          <w:noProof/>
          <w:lang w:eastAsia="es-MX"/>
        </w:rPr>
        <w:t xml:space="preserve"> </w:t>
      </w:r>
      <w:r>
        <w:rPr>
          <w:noProof/>
          <w:lang w:eastAsia="es-MX"/>
        </w:rPr>
        <w:t>para almacenar los documentos. Si no hay errores se mostrará una notificación que la información ha sido guardada correctamente.</w:t>
      </w:r>
      <w:r w:rsidRPr="0091489F">
        <w:rPr>
          <w:noProof/>
          <w:lang w:eastAsia="es-MX"/>
        </w:rPr>
        <w:t xml:space="preserve"> </w:t>
      </w:r>
    </w:p>
    <w:p w14:paraId="3313636A" w14:textId="77777777" w:rsidR="005B69F2" w:rsidRDefault="005B69F2" w:rsidP="005B69F2">
      <w:r>
        <w:rPr>
          <w:noProof/>
          <w:lang w:eastAsia="es-MX"/>
        </w:rPr>
        <w:drawing>
          <wp:anchor distT="0" distB="0" distL="114300" distR="114300" simplePos="0" relativeHeight="251675648" behindDoc="1" locked="0" layoutInCell="1" allowOverlap="1" wp14:anchorId="449487B4" wp14:editId="1126D58B">
            <wp:simplePos x="0" y="0"/>
            <wp:positionH relativeFrom="margin">
              <wp:align>center</wp:align>
            </wp:positionH>
            <wp:positionV relativeFrom="paragraph">
              <wp:posOffset>10160</wp:posOffset>
            </wp:positionV>
            <wp:extent cx="2495550" cy="1447800"/>
            <wp:effectExtent l="0" t="0" r="0" b="0"/>
            <wp:wrapTight wrapText="bothSides">
              <wp:wrapPolygon edited="0">
                <wp:start x="0" y="0"/>
                <wp:lineTo x="0" y="21316"/>
                <wp:lineTo x="21435" y="21316"/>
                <wp:lineTo x="21435" y="0"/>
                <wp:lineTo x="0" y="0"/>
              </wp:wrapPolygon>
            </wp:wrapTight>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p>
    <w:p w14:paraId="09D9A963" w14:textId="77777777" w:rsidR="005B69F2" w:rsidRDefault="005B69F2" w:rsidP="005B69F2"/>
    <w:p w14:paraId="7E43E033" w14:textId="77777777" w:rsidR="005B69F2" w:rsidRDefault="005B69F2" w:rsidP="005B69F2"/>
    <w:p w14:paraId="0CFD0F4C" w14:textId="77777777" w:rsidR="005B69F2" w:rsidRDefault="005B69F2" w:rsidP="005B69F2"/>
    <w:p w14:paraId="6340995E" w14:textId="77777777" w:rsidR="005B69F2" w:rsidRDefault="005B69F2" w:rsidP="005B69F2"/>
    <w:p w14:paraId="4048A548" w14:textId="77777777" w:rsidR="0004051E" w:rsidRDefault="0004051E" w:rsidP="005B69F2"/>
    <w:p w14:paraId="3DF997D8" w14:textId="77777777" w:rsidR="0004051E" w:rsidRDefault="006B7512" w:rsidP="006B7512">
      <w:pPr>
        <w:jc w:val="both"/>
      </w:pPr>
      <w:r w:rsidRPr="000D634F">
        <w:rPr>
          <w:noProof/>
          <w:lang w:eastAsia="es-MX"/>
        </w:rPr>
        <w:drawing>
          <wp:anchor distT="0" distB="0" distL="114300" distR="114300" simplePos="0" relativeHeight="251734016" behindDoc="1" locked="0" layoutInCell="1" allowOverlap="1" wp14:anchorId="19DADE1C" wp14:editId="7C879CE1">
            <wp:simplePos x="0" y="0"/>
            <wp:positionH relativeFrom="margin">
              <wp:align>right</wp:align>
            </wp:positionH>
            <wp:positionV relativeFrom="paragraph">
              <wp:posOffset>629699</wp:posOffset>
            </wp:positionV>
            <wp:extent cx="5612130" cy="488950"/>
            <wp:effectExtent l="0" t="0" r="7620" b="6350"/>
            <wp:wrapTight wrapText="bothSides">
              <wp:wrapPolygon edited="0">
                <wp:start x="0" y="0"/>
                <wp:lineTo x="0" y="21039"/>
                <wp:lineTo x="21556" y="21039"/>
                <wp:lineTo x="21556" y="0"/>
                <wp:lineTo x="0" y="0"/>
              </wp:wrapPolygon>
            </wp:wrapTight>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612130" cy="488950"/>
                    </a:xfrm>
                    <a:prstGeom prst="rect">
                      <a:avLst/>
                    </a:prstGeom>
                  </pic:spPr>
                </pic:pic>
              </a:graphicData>
            </a:graphic>
          </wp:anchor>
        </w:drawing>
      </w:r>
      <w:r w:rsidR="0004051E">
        <w:t xml:space="preserve">Si se desea visualizar los documentos que han sido guardados en cada </w:t>
      </w:r>
      <w:r w:rsidR="005622F4">
        <w:t xml:space="preserve">requerimiento, debemos dar </w:t>
      </w:r>
      <w:proofErr w:type="spellStart"/>
      <w:r w:rsidR="005622F4">
        <w:t>click</w:t>
      </w:r>
      <w:proofErr w:type="spellEnd"/>
      <w:r w:rsidR="005622F4">
        <w:t xml:space="preserve"> en el requerimiento deseado y se activará el control de </w:t>
      </w:r>
      <w:r>
        <w:rPr>
          <w:noProof/>
          <w:lang w:eastAsia="es-MX"/>
        </w:rPr>
        <w:t>la parte inferior y  para abrirlo daremos click en botón de visualizar ubicado en la parte derecha de la cuadricula.</w:t>
      </w:r>
    </w:p>
    <w:p w14:paraId="2B430765" w14:textId="77777777" w:rsidR="005B69F2" w:rsidRDefault="005B69F2" w:rsidP="005B69F2">
      <w:r>
        <w:br w:type="page"/>
      </w:r>
    </w:p>
    <w:p w14:paraId="457F83EF" w14:textId="0063707B" w:rsidR="005B69F2" w:rsidRDefault="005B69F2" w:rsidP="005B69F2">
      <w:pPr>
        <w:pStyle w:val="Ttulo1"/>
      </w:pPr>
      <w:r>
        <w:lastRenderedPageBreak/>
        <w:t>Verificación de Documentos</w:t>
      </w:r>
      <w:r w:rsidR="0085037D">
        <w:t xml:space="preserve"> </w:t>
      </w:r>
      <w:r w:rsidR="0085037D" w:rsidRPr="0085037D">
        <w:rPr>
          <w:sz w:val="24"/>
          <w:szCs w:val="24"/>
        </w:rPr>
        <w:t>(</w:t>
      </w:r>
      <w:r w:rsidR="0085037D" w:rsidRPr="0085037D">
        <w:rPr>
          <w:b/>
          <w:color w:val="FF0000"/>
          <w:sz w:val="24"/>
          <w:szCs w:val="24"/>
        </w:rPr>
        <w:t xml:space="preserve">Pantalla </w:t>
      </w:r>
      <w:r w:rsidR="0085037D">
        <w:rPr>
          <w:b/>
          <w:color w:val="FF0000"/>
          <w:sz w:val="24"/>
          <w:szCs w:val="24"/>
        </w:rPr>
        <w:t>para</w:t>
      </w:r>
      <w:r w:rsidR="0085037D" w:rsidRPr="0085037D">
        <w:rPr>
          <w:b/>
          <w:color w:val="FF0000"/>
          <w:sz w:val="24"/>
          <w:szCs w:val="24"/>
        </w:rPr>
        <w:t xml:space="preserve"> personal del área de JURIDICO</w:t>
      </w:r>
      <w:r w:rsidR="0085037D" w:rsidRPr="0085037D">
        <w:rPr>
          <w:sz w:val="24"/>
          <w:szCs w:val="24"/>
        </w:rPr>
        <w:t>)</w:t>
      </w:r>
    </w:p>
    <w:p w14:paraId="47F54449" w14:textId="77777777" w:rsidR="005B69F2" w:rsidRDefault="005B69F2" w:rsidP="005B69F2">
      <w:pPr>
        <w:jc w:val="both"/>
      </w:pPr>
      <w:r>
        <w:t>Una vez realizado la carga de documentos por parte del solicitante de contrato, un responsable del área de Jurídico deberá autorizar o rechazar los documentos anexados a la solicitud.</w:t>
      </w:r>
    </w:p>
    <w:p w14:paraId="274983E8" w14:textId="77777777" w:rsidR="005B69F2" w:rsidRDefault="005B69F2" w:rsidP="005B69F2">
      <w:r>
        <w:rPr>
          <w:noProof/>
          <w:lang w:eastAsia="es-MX"/>
        </w:rPr>
        <w:drawing>
          <wp:anchor distT="0" distB="0" distL="114300" distR="114300" simplePos="0" relativeHeight="251686912" behindDoc="1" locked="0" layoutInCell="1" allowOverlap="1" wp14:anchorId="799A533A" wp14:editId="3077E310">
            <wp:simplePos x="0" y="0"/>
            <wp:positionH relativeFrom="margin">
              <wp:align>center</wp:align>
            </wp:positionH>
            <wp:positionV relativeFrom="paragraph">
              <wp:posOffset>11430</wp:posOffset>
            </wp:positionV>
            <wp:extent cx="4745355" cy="1953338"/>
            <wp:effectExtent l="0" t="0" r="0" b="8890"/>
            <wp:wrapTight wrapText="bothSides">
              <wp:wrapPolygon edited="0">
                <wp:start x="0" y="0"/>
                <wp:lineTo x="0" y="21488"/>
                <wp:lineTo x="21505" y="21488"/>
                <wp:lineTo x="21505" y="0"/>
                <wp:lineTo x="0" y="0"/>
              </wp:wrapPolygon>
            </wp:wrapTight>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745355" cy="1953338"/>
                    </a:xfrm>
                    <a:prstGeom prst="rect">
                      <a:avLst/>
                    </a:prstGeom>
                  </pic:spPr>
                </pic:pic>
              </a:graphicData>
            </a:graphic>
          </wp:anchor>
        </w:drawing>
      </w:r>
    </w:p>
    <w:p w14:paraId="4A561786" w14:textId="77777777" w:rsidR="005B69F2" w:rsidRDefault="005B69F2" w:rsidP="005B69F2"/>
    <w:p w14:paraId="63D14B04" w14:textId="77777777" w:rsidR="005B69F2" w:rsidRDefault="005B69F2" w:rsidP="005B69F2"/>
    <w:p w14:paraId="6F37C266" w14:textId="77777777" w:rsidR="005B69F2" w:rsidRDefault="005B69F2" w:rsidP="005B69F2"/>
    <w:p w14:paraId="4929BD1D" w14:textId="77777777" w:rsidR="005B69F2" w:rsidRDefault="005B69F2" w:rsidP="005B69F2"/>
    <w:p w14:paraId="6148D754" w14:textId="77777777" w:rsidR="005B69F2" w:rsidRDefault="005B69F2" w:rsidP="005B69F2"/>
    <w:p w14:paraId="42798A88" w14:textId="77777777" w:rsidR="005B69F2" w:rsidRDefault="005B69F2" w:rsidP="005B69F2"/>
    <w:p w14:paraId="4BC45527" w14:textId="77777777" w:rsidR="005B69F2" w:rsidRDefault="005B69F2" w:rsidP="005B69F2"/>
    <w:p w14:paraId="46039987" w14:textId="77777777" w:rsidR="005B69F2" w:rsidRDefault="004C7F9E" w:rsidP="00734FB4">
      <w:pPr>
        <w:pStyle w:val="Prrafodelista"/>
        <w:numPr>
          <w:ilvl w:val="0"/>
          <w:numId w:val="15"/>
        </w:numPr>
        <w:jc w:val="both"/>
        <w:rPr>
          <w:noProof/>
          <w:lang w:eastAsia="es-MX"/>
        </w:rPr>
      </w:pPr>
      <w:r>
        <w:rPr>
          <w:noProof/>
          <w:lang w:eastAsia="es-MX"/>
        </w:rPr>
        <w:drawing>
          <wp:anchor distT="0" distB="0" distL="114300" distR="114300" simplePos="0" relativeHeight="251677696" behindDoc="1" locked="0" layoutInCell="1" allowOverlap="1" wp14:anchorId="024EB48F" wp14:editId="207179F7">
            <wp:simplePos x="0" y="0"/>
            <wp:positionH relativeFrom="margin">
              <wp:posOffset>4301185</wp:posOffset>
            </wp:positionH>
            <wp:positionV relativeFrom="paragraph">
              <wp:posOffset>171450</wp:posOffset>
            </wp:positionV>
            <wp:extent cx="342900" cy="390525"/>
            <wp:effectExtent l="0" t="0" r="0" b="9525"/>
            <wp:wrapThrough wrapText="bothSides">
              <wp:wrapPolygon edited="0">
                <wp:start x="0" y="0"/>
                <wp:lineTo x="0" y="21073"/>
                <wp:lineTo x="20400" y="21073"/>
                <wp:lineTo x="20400" y="0"/>
                <wp:lineTo x="0" y="0"/>
              </wp:wrapPolygon>
            </wp:wrapThrough>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2900" cy="390525"/>
                    </a:xfrm>
                    <a:prstGeom prst="rect">
                      <a:avLst/>
                    </a:prstGeom>
                  </pic:spPr>
                </pic:pic>
              </a:graphicData>
            </a:graphic>
          </wp:anchor>
        </w:drawing>
      </w:r>
      <w:r w:rsidR="005B69F2">
        <w:t>Ingresamos el folio de la solicitud de contrato para mostrar la información de dicha solicitud.</w:t>
      </w:r>
    </w:p>
    <w:p w14:paraId="13259A26" w14:textId="77777777" w:rsidR="005B69F2" w:rsidRDefault="005B69F2" w:rsidP="005B69F2">
      <w:pPr>
        <w:pStyle w:val="Prrafodelista"/>
      </w:pPr>
    </w:p>
    <w:p w14:paraId="24976FEF" w14:textId="77777777" w:rsidR="005B69F2" w:rsidRDefault="004C7F9E" w:rsidP="005B69F2">
      <w:pPr>
        <w:pStyle w:val="Prrafodelista"/>
        <w:numPr>
          <w:ilvl w:val="0"/>
          <w:numId w:val="15"/>
        </w:numPr>
        <w:jc w:val="both"/>
        <w:rPr>
          <w:noProof/>
          <w:lang w:eastAsia="es-MX"/>
        </w:rPr>
      </w:pPr>
      <w:r>
        <w:t>Damos clic en el ícono EJECUTAR de la barra superior del sistema</w:t>
      </w:r>
      <w:r>
        <w:rPr>
          <w:noProof/>
          <w:lang w:eastAsia="es-MX"/>
        </w:rPr>
        <w:t>, sé</w:t>
      </w:r>
      <w:r>
        <w:t xml:space="preserve"> visualizarán </w:t>
      </w:r>
      <w:r w:rsidR="005B69F2">
        <w:t xml:space="preserve">los requerimientos de la solicitud, </w:t>
      </w:r>
      <w:r>
        <w:t>así como también los archivos</w:t>
      </w:r>
      <w:r w:rsidR="00C7468F">
        <w:t xml:space="preserve"> ya</w:t>
      </w:r>
      <w:r>
        <w:t xml:space="preserve"> </w:t>
      </w:r>
      <w:r w:rsidR="00C7468F">
        <w:t>anexados</w:t>
      </w:r>
      <w:r>
        <w:t xml:space="preserve">, </w:t>
      </w:r>
      <w:r w:rsidR="00C7468F">
        <w:t xml:space="preserve">estos </w:t>
      </w:r>
      <w:r w:rsidR="005B69F2">
        <w:rPr>
          <w:noProof/>
          <w:lang w:eastAsia="es-MX"/>
        </w:rPr>
        <w:t>se mo</w:t>
      </w:r>
      <w:r w:rsidR="00B16032">
        <w:rPr>
          <w:noProof/>
          <w:lang w:eastAsia="es-MX"/>
        </w:rPr>
        <w:t>s</w:t>
      </w:r>
      <w:r w:rsidR="005B69F2">
        <w:rPr>
          <w:noProof/>
          <w:lang w:eastAsia="es-MX"/>
        </w:rPr>
        <w:t xml:space="preserve">trarán en la parte </w:t>
      </w:r>
      <w:r>
        <w:rPr>
          <w:noProof/>
          <w:lang w:eastAsia="es-MX"/>
        </w:rPr>
        <w:t>inferior de la ventana, dentro del control de archivos</w:t>
      </w:r>
      <w:r w:rsidR="005B69F2">
        <w:rPr>
          <w:noProof/>
          <w:lang w:eastAsia="es-MX"/>
        </w:rPr>
        <w:t>.</w:t>
      </w:r>
    </w:p>
    <w:p w14:paraId="60ADEC47" w14:textId="77777777" w:rsidR="00C7468F" w:rsidRDefault="00C7468F" w:rsidP="00C7468F">
      <w:pPr>
        <w:pStyle w:val="Prrafodelista"/>
        <w:jc w:val="center"/>
        <w:rPr>
          <w:noProof/>
          <w:lang w:eastAsia="es-MX"/>
        </w:rPr>
      </w:pPr>
      <w:r w:rsidRPr="00C7468F">
        <w:rPr>
          <w:noProof/>
          <w:lang w:eastAsia="es-MX"/>
        </w:rPr>
        <w:drawing>
          <wp:inline distT="0" distB="0" distL="0" distR="0" wp14:anchorId="3C60AC0F" wp14:editId="63B5962F">
            <wp:extent cx="4395810" cy="2040941"/>
            <wp:effectExtent l="0" t="0" r="5080"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4731" r="21662" b="15785"/>
                    <a:stretch/>
                  </pic:blipFill>
                  <pic:spPr bwMode="auto">
                    <a:xfrm>
                      <a:off x="0" y="0"/>
                      <a:ext cx="4396435" cy="2041231"/>
                    </a:xfrm>
                    <a:prstGeom prst="rect">
                      <a:avLst/>
                    </a:prstGeom>
                    <a:ln>
                      <a:noFill/>
                    </a:ln>
                    <a:extLst>
                      <a:ext uri="{53640926-AAD7-44D8-BBD7-CCE9431645EC}">
                        <a14:shadowObscured xmlns:a14="http://schemas.microsoft.com/office/drawing/2010/main"/>
                      </a:ext>
                    </a:extLst>
                  </pic:spPr>
                </pic:pic>
              </a:graphicData>
            </a:graphic>
          </wp:inline>
        </w:drawing>
      </w:r>
    </w:p>
    <w:p w14:paraId="0B4E5270" w14:textId="77777777" w:rsidR="00C7468F" w:rsidRDefault="00C7468F" w:rsidP="00C7468F">
      <w:pPr>
        <w:pStyle w:val="Prrafodelista"/>
        <w:jc w:val="both"/>
        <w:rPr>
          <w:noProof/>
          <w:lang w:eastAsia="es-MX"/>
        </w:rPr>
      </w:pPr>
    </w:p>
    <w:p w14:paraId="56BD42B7" w14:textId="77777777" w:rsidR="005B69F2" w:rsidRDefault="000D634F" w:rsidP="00C716ED">
      <w:pPr>
        <w:pStyle w:val="Prrafodelista"/>
        <w:numPr>
          <w:ilvl w:val="0"/>
          <w:numId w:val="15"/>
        </w:numPr>
        <w:jc w:val="both"/>
        <w:rPr>
          <w:noProof/>
          <w:lang w:eastAsia="es-MX"/>
        </w:rPr>
      </w:pPr>
      <w:r w:rsidRPr="000D634F">
        <w:rPr>
          <w:noProof/>
          <w:lang w:eastAsia="es-MX"/>
        </w:rPr>
        <w:drawing>
          <wp:anchor distT="0" distB="0" distL="114300" distR="114300" simplePos="0" relativeHeight="251721728" behindDoc="1" locked="0" layoutInCell="1" allowOverlap="1" wp14:anchorId="484F8801" wp14:editId="2E215CAA">
            <wp:simplePos x="0" y="0"/>
            <wp:positionH relativeFrom="margin">
              <wp:align>left</wp:align>
            </wp:positionH>
            <wp:positionV relativeFrom="paragraph">
              <wp:posOffset>753135</wp:posOffset>
            </wp:positionV>
            <wp:extent cx="5612130" cy="488950"/>
            <wp:effectExtent l="0" t="0" r="7620" b="6350"/>
            <wp:wrapTight wrapText="bothSides">
              <wp:wrapPolygon edited="0">
                <wp:start x="0" y="0"/>
                <wp:lineTo x="0" y="21039"/>
                <wp:lineTo x="21556" y="21039"/>
                <wp:lineTo x="21556" y="0"/>
                <wp:lineTo x="0" y="0"/>
              </wp:wrapPolygon>
            </wp:wrapTight>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612130" cy="488950"/>
                    </a:xfrm>
                    <a:prstGeom prst="rect">
                      <a:avLst/>
                    </a:prstGeom>
                  </pic:spPr>
                </pic:pic>
              </a:graphicData>
            </a:graphic>
          </wp:anchor>
        </w:drawing>
      </w:r>
      <w:r w:rsidR="005B69F2">
        <w:rPr>
          <w:noProof/>
          <w:lang w:eastAsia="es-MX"/>
        </w:rPr>
        <w:t xml:space="preserve">Cómo responsable del Juridico, podemos </w:t>
      </w:r>
      <w:r w:rsidR="00C7468F">
        <w:rPr>
          <w:noProof/>
          <w:lang w:eastAsia="es-MX"/>
        </w:rPr>
        <w:t>consultar</w:t>
      </w:r>
      <w:r w:rsidR="005B69F2">
        <w:rPr>
          <w:noProof/>
          <w:lang w:eastAsia="es-MX"/>
        </w:rPr>
        <w:t xml:space="preserve"> el archivo anexado al requerimiento dando clic en el </w:t>
      </w:r>
      <w:r w:rsidR="00C7468F">
        <w:rPr>
          <w:noProof/>
          <w:lang w:eastAsia="es-MX"/>
        </w:rPr>
        <w:t xml:space="preserve">renglón deseado, esto </w:t>
      </w:r>
      <w:r>
        <w:rPr>
          <w:noProof/>
          <w:lang w:eastAsia="es-MX"/>
        </w:rPr>
        <w:t>mostrará todas las versiones de archivo del mismo en la parte inferior</w:t>
      </w:r>
      <w:r w:rsidR="00B16032">
        <w:rPr>
          <w:noProof/>
          <w:lang w:eastAsia="es-MX"/>
        </w:rPr>
        <w:t xml:space="preserve"> y </w:t>
      </w:r>
      <w:r>
        <w:rPr>
          <w:noProof/>
          <w:lang w:eastAsia="es-MX"/>
        </w:rPr>
        <w:t xml:space="preserve"> para abrirlo daremos </w:t>
      </w:r>
      <w:r w:rsidR="00B16032">
        <w:rPr>
          <w:noProof/>
          <w:lang w:eastAsia="es-MX"/>
        </w:rPr>
        <w:t xml:space="preserve">click en </w:t>
      </w:r>
      <w:r w:rsidR="00C7468F">
        <w:rPr>
          <w:noProof/>
          <w:lang w:eastAsia="es-MX"/>
        </w:rPr>
        <w:t xml:space="preserve">botón </w:t>
      </w:r>
      <w:r w:rsidR="005B69F2">
        <w:rPr>
          <w:noProof/>
          <w:lang w:eastAsia="es-MX"/>
        </w:rPr>
        <w:t xml:space="preserve">de </w:t>
      </w:r>
      <w:r w:rsidR="00C7468F">
        <w:rPr>
          <w:noProof/>
          <w:lang w:eastAsia="es-MX"/>
        </w:rPr>
        <w:t xml:space="preserve">visualizar </w:t>
      </w:r>
      <w:r w:rsidR="005B69F2">
        <w:rPr>
          <w:noProof/>
          <w:lang w:eastAsia="es-MX"/>
        </w:rPr>
        <w:t xml:space="preserve">ubicado en la parte </w:t>
      </w:r>
      <w:r w:rsidR="00C7468F">
        <w:rPr>
          <w:noProof/>
          <w:lang w:eastAsia="es-MX"/>
        </w:rPr>
        <w:t xml:space="preserve">derecha </w:t>
      </w:r>
      <w:r w:rsidR="005B69F2">
        <w:rPr>
          <w:noProof/>
          <w:lang w:eastAsia="es-MX"/>
        </w:rPr>
        <w:t>de la cuadricula.</w:t>
      </w:r>
    </w:p>
    <w:p w14:paraId="35B550E1" w14:textId="77777777" w:rsidR="005B69F2" w:rsidRDefault="005B69F2" w:rsidP="000D634F">
      <w:pPr>
        <w:pStyle w:val="Prrafodelista"/>
        <w:jc w:val="center"/>
        <w:rPr>
          <w:noProof/>
          <w:lang w:eastAsia="es-MX"/>
        </w:rPr>
      </w:pPr>
    </w:p>
    <w:p w14:paraId="07EC9EE2" w14:textId="77777777" w:rsidR="000D634F" w:rsidRDefault="000D634F">
      <w:pPr>
        <w:rPr>
          <w:noProof/>
          <w:lang w:eastAsia="es-MX"/>
        </w:rPr>
      </w:pPr>
      <w:r>
        <w:rPr>
          <w:noProof/>
          <w:lang w:eastAsia="es-MX"/>
        </w:rPr>
        <w:br w:type="page"/>
      </w:r>
    </w:p>
    <w:p w14:paraId="1B980119" w14:textId="77777777" w:rsidR="000D634F" w:rsidRDefault="000D634F" w:rsidP="000D634F">
      <w:pPr>
        <w:pStyle w:val="Prrafodelista"/>
        <w:numPr>
          <w:ilvl w:val="0"/>
          <w:numId w:val="15"/>
        </w:numPr>
        <w:rPr>
          <w:noProof/>
          <w:lang w:eastAsia="es-MX"/>
        </w:rPr>
      </w:pPr>
      <w:r w:rsidRPr="000D634F">
        <w:rPr>
          <w:noProof/>
          <w:lang w:eastAsia="es-MX"/>
        </w:rPr>
        <w:lastRenderedPageBreak/>
        <w:drawing>
          <wp:anchor distT="0" distB="0" distL="114300" distR="114300" simplePos="0" relativeHeight="251722752" behindDoc="1" locked="0" layoutInCell="1" allowOverlap="1" wp14:anchorId="50ECB87A" wp14:editId="246E0E8B">
            <wp:simplePos x="0" y="0"/>
            <wp:positionH relativeFrom="margin">
              <wp:align>left</wp:align>
            </wp:positionH>
            <wp:positionV relativeFrom="paragraph">
              <wp:posOffset>423646</wp:posOffset>
            </wp:positionV>
            <wp:extent cx="5612130" cy="465455"/>
            <wp:effectExtent l="0" t="0" r="7620" b="0"/>
            <wp:wrapTight wrapText="bothSides">
              <wp:wrapPolygon edited="0">
                <wp:start x="0" y="0"/>
                <wp:lineTo x="0" y="20333"/>
                <wp:lineTo x="21556" y="20333"/>
                <wp:lineTo x="21556" y="0"/>
                <wp:lineTo x="0" y="0"/>
              </wp:wrapPolygon>
            </wp:wrapTight>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612130" cy="465455"/>
                    </a:xfrm>
                    <a:prstGeom prst="rect">
                      <a:avLst/>
                    </a:prstGeom>
                  </pic:spPr>
                </pic:pic>
              </a:graphicData>
            </a:graphic>
          </wp:anchor>
        </w:drawing>
      </w:r>
      <w:r w:rsidR="005B69F2">
        <w:rPr>
          <w:noProof/>
          <w:lang w:eastAsia="es-MX"/>
        </w:rPr>
        <w:t>Para autorizar el documento del requerimiento, damos clic en la columna AUTORIZAR de la cuadrilla para activar el control y que mostrar su aprobación.</w:t>
      </w:r>
    </w:p>
    <w:p w14:paraId="316ECA04" w14:textId="77777777" w:rsidR="000D634F" w:rsidRDefault="000D634F" w:rsidP="000D634F">
      <w:pPr>
        <w:pStyle w:val="Prrafodelista"/>
        <w:rPr>
          <w:noProof/>
          <w:lang w:eastAsia="es-MX"/>
        </w:rPr>
      </w:pPr>
    </w:p>
    <w:p w14:paraId="0248BC32" w14:textId="77777777" w:rsidR="000D634F" w:rsidRDefault="000D634F" w:rsidP="000D634F">
      <w:pPr>
        <w:pStyle w:val="Prrafodelista"/>
        <w:numPr>
          <w:ilvl w:val="0"/>
          <w:numId w:val="15"/>
        </w:numPr>
        <w:rPr>
          <w:noProof/>
          <w:lang w:eastAsia="es-MX"/>
        </w:rPr>
      </w:pPr>
      <w:r w:rsidRPr="000D634F">
        <w:rPr>
          <w:noProof/>
          <w:lang w:eastAsia="es-MX"/>
        </w:rPr>
        <w:drawing>
          <wp:anchor distT="0" distB="0" distL="114300" distR="114300" simplePos="0" relativeHeight="251723776" behindDoc="1" locked="0" layoutInCell="1" allowOverlap="1" wp14:anchorId="2D30A564" wp14:editId="3E45BE53">
            <wp:simplePos x="0" y="0"/>
            <wp:positionH relativeFrom="margin">
              <wp:align>left</wp:align>
            </wp:positionH>
            <wp:positionV relativeFrom="paragraph">
              <wp:posOffset>625881</wp:posOffset>
            </wp:positionV>
            <wp:extent cx="5612130" cy="477520"/>
            <wp:effectExtent l="0" t="0" r="7620" b="0"/>
            <wp:wrapTight wrapText="bothSides">
              <wp:wrapPolygon edited="0">
                <wp:start x="0" y="0"/>
                <wp:lineTo x="0" y="20681"/>
                <wp:lineTo x="21556" y="20681"/>
                <wp:lineTo x="21556" y="0"/>
                <wp:lineTo x="0" y="0"/>
              </wp:wrapPolygon>
            </wp:wrapTight>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612130" cy="477520"/>
                    </a:xfrm>
                    <a:prstGeom prst="rect">
                      <a:avLst/>
                    </a:prstGeom>
                  </pic:spPr>
                </pic:pic>
              </a:graphicData>
            </a:graphic>
          </wp:anchor>
        </w:drawing>
      </w:r>
      <w:r w:rsidR="005B69F2">
        <w:rPr>
          <w:noProof/>
          <w:lang w:eastAsia="es-MX"/>
        </w:rPr>
        <w:t>En caso de rechazar el documento del requerimiento, damos clic en la columna de AUTORIZAR hasta desactivar el control y especificamos el motivo del rechazo del documento.</w:t>
      </w:r>
    </w:p>
    <w:p w14:paraId="3B687B3E" w14:textId="77777777" w:rsidR="005B69F2" w:rsidRDefault="005B69F2" w:rsidP="005B69F2">
      <w:pPr>
        <w:rPr>
          <w:noProof/>
          <w:lang w:eastAsia="es-MX"/>
        </w:rPr>
      </w:pPr>
    </w:p>
    <w:p w14:paraId="324CD264" w14:textId="118D9319" w:rsidR="005B69F2" w:rsidRDefault="005B69F2" w:rsidP="005B69F2">
      <w:pPr>
        <w:pStyle w:val="Prrafodelista"/>
        <w:numPr>
          <w:ilvl w:val="0"/>
          <w:numId w:val="15"/>
        </w:numPr>
        <w:jc w:val="both"/>
        <w:rPr>
          <w:noProof/>
          <w:lang w:eastAsia="es-MX"/>
        </w:rPr>
      </w:pPr>
      <w:r w:rsidRPr="00E31BD2">
        <w:rPr>
          <w:noProof/>
          <w:lang w:eastAsia="es-MX"/>
        </w:rPr>
        <w:drawing>
          <wp:anchor distT="0" distB="0" distL="114300" distR="114300" simplePos="0" relativeHeight="251691008" behindDoc="1" locked="0" layoutInCell="1" allowOverlap="1" wp14:anchorId="14A35D8E" wp14:editId="5A48DD89">
            <wp:simplePos x="0" y="0"/>
            <wp:positionH relativeFrom="margin">
              <wp:align>center</wp:align>
            </wp:positionH>
            <wp:positionV relativeFrom="paragraph">
              <wp:posOffset>785495</wp:posOffset>
            </wp:positionV>
            <wp:extent cx="2495550" cy="1447800"/>
            <wp:effectExtent l="0" t="0" r="0" b="0"/>
            <wp:wrapTight wrapText="bothSides">
              <wp:wrapPolygon edited="0">
                <wp:start x="0" y="0"/>
                <wp:lineTo x="0" y="21316"/>
                <wp:lineTo x="21435" y="21316"/>
                <wp:lineTo x="21435" y="0"/>
                <wp:lineTo x="0" y="0"/>
              </wp:wrapPolygon>
            </wp:wrapTight>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r w:rsidRPr="00E31BD2">
        <w:rPr>
          <w:noProof/>
          <w:lang w:eastAsia="es-MX"/>
        </w:rPr>
        <w:drawing>
          <wp:anchor distT="0" distB="0" distL="114300" distR="114300" simplePos="0" relativeHeight="251692032" behindDoc="1" locked="0" layoutInCell="1" allowOverlap="1" wp14:anchorId="3867BF84" wp14:editId="7F2AF042">
            <wp:simplePos x="0" y="0"/>
            <wp:positionH relativeFrom="margin">
              <wp:align>right</wp:align>
            </wp:positionH>
            <wp:positionV relativeFrom="paragraph">
              <wp:posOffset>15240</wp:posOffset>
            </wp:positionV>
            <wp:extent cx="352425" cy="375920"/>
            <wp:effectExtent l="0" t="0" r="9525" b="5080"/>
            <wp:wrapTight wrapText="bothSides">
              <wp:wrapPolygon edited="0">
                <wp:start x="0" y="0"/>
                <wp:lineTo x="0" y="20797"/>
                <wp:lineTo x="21016" y="20797"/>
                <wp:lineTo x="21016" y="0"/>
                <wp:lineTo x="0" y="0"/>
              </wp:wrapPolygon>
            </wp:wrapTight>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2425" cy="375920"/>
                    </a:xfrm>
                    <a:prstGeom prst="rect">
                      <a:avLst/>
                    </a:prstGeom>
                  </pic:spPr>
                </pic:pic>
              </a:graphicData>
            </a:graphic>
            <wp14:sizeRelH relativeFrom="margin">
              <wp14:pctWidth>0</wp14:pctWidth>
            </wp14:sizeRelH>
            <wp14:sizeRelV relativeFrom="margin">
              <wp14:pctHeight>0</wp14:pctHeight>
            </wp14:sizeRelV>
          </wp:anchor>
        </w:drawing>
      </w:r>
      <w:r>
        <w:t xml:space="preserve">Una vez </w:t>
      </w:r>
      <w:r>
        <w:rPr>
          <w:noProof/>
          <w:lang w:eastAsia="es-MX"/>
        </w:rPr>
        <w:t>autorizado / rechazado los documentos de la solicitud</w:t>
      </w:r>
      <w:r>
        <w:t>, dar clic en el ícono GUARDAR de la barra superior del sistema</w:t>
      </w:r>
      <w:r w:rsidRPr="00284318">
        <w:rPr>
          <w:noProof/>
          <w:lang w:eastAsia="es-MX"/>
        </w:rPr>
        <w:t xml:space="preserve"> </w:t>
      </w:r>
      <w:r>
        <w:rPr>
          <w:noProof/>
          <w:lang w:eastAsia="es-MX"/>
        </w:rPr>
        <w:t>para almacenar los documentos. Si no hay errores se mostrará una notificación que la información ha sido guardada correctamente.</w:t>
      </w:r>
      <w:r w:rsidRPr="00E31BD2">
        <w:rPr>
          <w:noProof/>
          <w:lang w:eastAsia="es-MX"/>
        </w:rPr>
        <w:t xml:space="preserve"> </w:t>
      </w:r>
    </w:p>
    <w:p w14:paraId="5AA32109" w14:textId="77777777" w:rsidR="00DC6601" w:rsidRDefault="00DC6601" w:rsidP="00DC6601">
      <w:pPr>
        <w:pStyle w:val="Prrafodelista"/>
        <w:rPr>
          <w:noProof/>
          <w:lang w:eastAsia="es-MX"/>
        </w:rPr>
      </w:pPr>
    </w:p>
    <w:p w14:paraId="7F50D25C" w14:textId="24DAD748" w:rsidR="00DC6601" w:rsidRDefault="00DC6601" w:rsidP="00DC6601">
      <w:pPr>
        <w:jc w:val="both"/>
        <w:rPr>
          <w:noProof/>
          <w:lang w:eastAsia="es-MX"/>
        </w:rPr>
      </w:pPr>
    </w:p>
    <w:p w14:paraId="7A81A8E3" w14:textId="5B391475" w:rsidR="00DC6601" w:rsidRDefault="00DC6601" w:rsidP="00DC6601">
      <w:pPr>
        <w:jc w:val="both"/>
        <w:rPr>
          <w:noProof/>
          <w:lang w:eastAsia="es-MX"/>
        </w:rPr>
      </w:pPr>
    </w:p>
    <w:p w14:paraId="37D2C06B" w14:textId="2B2CA2A3" w:rsidR="00DC6601" w:rsidRDefault="00DC6601" w:rsidP="00DC6601">
      <w:pPr>
        <w:jc w:val="both"/>
        <w:rPr>
          <w:noProof/>
          <w:lang w:eastAsia="es-MX"/>
        </w:rPr>
      </w:pPr>
    </w:p>
    <w:p w14:paraId="6A6811EB" w14:textId="358441E2" w:rsidR="00DC6601" w:rsidRDefault="00DC6601" w:rsidP="00DC6601">
      <w:pPr>
        <w:jc w:val="both"/>
        <w:rPr>
          <w:noProof/>
          <w:lang w:eastAsia="es-MX"/>
        </w:rPr>
      </w:pPr>
    </w:p>
    <w:p w14:paraId="2DE048F4" w14:textId="105B87EB" w:rsidR="00DC6601" w:rsidRDefault="00DC6601" w:rsidP="00DC6601">
      <w:pPr>
        <w:jc w:val="both"/>
        <w:rPr>
          <w:noProof/>
          <w:lang w:eastAsia="es-MX"/>
        </w:rPr>
      </w:pPr>
    </w:p>
    <w:p w14:paraId="2279FC98" w14:textId="3CDC0BDD" w:rsidR="00DC6601" w:rsidRDefault="00DC6601" w:rsidP="00DC6601">
      <w:pPr>
        <w:jc w:val="both"/>
        <w:rPr>
          <w:noProof/>
          <w:lang w:eastAsia="es-MX"/>
        </w:rPr>
      </w:pPr>
    </w:p>
    <w:p w14:paraId="414FC316" w14:textId="77777777" w:rsidR="00DC6601" w:rsidRPr="005B69ED" w:rsidRDefault="00DC6601" w:rsidP="00DC6601">
      <w:pPr>
        <w:pStyle w:val="Ttulo2"/>
      </w:pPr>
      <w:r>
        <w:t>Para limpiar la pantalla</w:t>
      </w:r>
    </w:p>
    <w:p w14:paraId="60C00369" w14:textId="5CA5A908" w:rsidR="00DC6601" w:rsidRDefault="00DC6601" w:rsidP="00DC6601">
      <w:pPr>
        <w:pStyle w:val="Prrafodelista"/>
        <w:numPr>
          <w:ilvl w:val="0"/>
          <w:numId w:val="25"/>
        </w:numPr>
      </w:pPr>
      <w:r>
        <w:t xml:space="preserve">Presionamos el icono de NUEVO de la barra principal </w:t>
      </w:r>
      <w:r w:rsidRPr="00F71A4A">
        <w:rPr>
          <w:noProof/>
          <w:lang w:eastAsia="es-MX"/>
        </w:rPr>
        <w:drawing>
          <wp:inline distT="0" distB="0" distL="0" distR="0" wp14:anchorId="7F41707A" wp14:editId="0C84E857">
            <wp:extent cx="352474" cy="352474"/>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48302124" w14:textId="77777777" w:rsidR="005B69F2" w:rsidRDefault="005B69F2" w:rsidP="005B69F2">
      <w:pPr>
        <w:rPr>
          <w:noProof/>
          <w:lang w:eastAsia="es-MX"/>
        </w:rPr>
      </w:pPr>
      <w:r>
        <w:rPr>
          <w:noProof/>
          <w:lang w:eastAsia="es-MX"/>
        </w:rPr>
        <w:br w:type="page"/>
      </w:r>
    </w:p>
    <w:p w14:paraId="7974419C" w14:textId="36F29684" w:rsidR="005B69F2" w:rsidRDefault="005B69F2" w:rsidP="005B69F2">
      <w:pPr>
        <w:pStyle w:val="Ttulo1"/>
      </w:pPr>
      <w:r>
        <w:lastRenderedPageBreak/>
        <w:t>Generación de Versión de Contrato</w:t>
      </w:r>
      <w:r w:rsidR="00206CBD">
        <w:t xml:space="preserve"> </w:t>
      </w:r>
    </w:p>
    <w:p w14:paraId="138520C5" w14:textId="7546DEBC" w:rsidR="00206CBD" w:rsidRPr="00206CBD" w:rsidRDefault="00206CBD" w:rsidP="00206CBD">
      <w:r w:rsidRPr="0085037D">
        <w:rPr>
          <w:sz w:val="24"/>
          <w:szCs w:val="24"/>
        </w:rPr>
        <w:t>(</w:t>
      </w:r>
      <w:r w:rsidRPr="0085037D">
        <w:rPr>
          <w:b/>
          <w:color w:val="FF0000"/>
          <w:sz w:val="24"/>
          <w:szCs w:val="24"/>
        </w:rPr>
        <w:t xml:space="preserve">Pantalla </w:t>
      </w:r>
      <w:r>
        <w:rPr>
          <w:b/>
          <w:color w:val="FF0000"/>
          <w:sz w:val="24"/>
          <w:szCs w:val="24"/>
        </w:rPr>
        <w:t>para</w:t>
      </w:r>
      <w:r w:rsidRPr="0085037D">
        <w:rPr>
          <w:b/>
          <w:color w:val="FF0000"/>
          <w:sz w:val="24"/>
          <w:szCs w:val="24"/>
        </w:rPr>
        <w:t xml:space="preserve"> personal del área de JURIDICO</w:t>
      </w:r>
      <w:r w:rsidRPr="0085037D">
        <w:rPr>
          <w:sz w:val="24"/>
          <w:szCs w:val="24"/>
        </w:rPr>
        <w:t>)</w:t>
      </w:r>
    </w:p>
    <w:p w14:paraId="7C05EE36" w14:textId="77777777" w:rsidR="005B69F2" w:rsidRDefault="005B69F2" w:rsidP="005B69F2">
      <w:pPr>
        <w:jc w:val="both"/>
      </w:pPr>
      <w:r>
        <w:t>Cuándo la solicitud de contrato sea autorizada, se podrán generar versiones del contrato indicado por parte del área Jurídica hacía el solicitante, para que esta sea aceptada o en su caso rechazada.</w:t>
      </w:r>
    </w:p>
    <w:p w14:paraId="0A90873B" w14:textId="77777777" w:rsidR="005B69F2" w:rsidRDefault="006C37BF" w:rsidP="005B69F2">
      <w:r>
        <w:rPr>
          <w:noProof/>
          <w:lang w:eastAsia="es-MX"/>
        </w:rPr>
        <w:drawing>
          <wp:anchor distT="0" distB="0" distL="114300" distR="114300" simplePos="0" relativeHeight="251724800" behindDoc="1" locked="0" layoutInCell="1" allowOverlap="1" wp14:anchorId="2D5014DB" wp14:editId="743CD937">
            <wp:simplePos x="0" y="0"/>
            <wp:positionH relativeFrom="margin">
              <wp:align>center</wp:align>
            </wp:positionH>
            <wp:positionV relativeFrom="paragraph">
              <wp:posOffset>8255</wp:posOffset>
            </wp:positionV>
            <wp:extent cx="4697730" cy="2637790"/>
            <wp:effectExtent l="0" t="0" r="7620" b="0"/>
            <wp:wrapTight wrapText="bothSides">
              <wp:wrapPolygon edited="0">
                <wp:start x="0" y="0"/>
                <wp:lineTo x="0" y="21371"/>
                <wp:lineTo x="21547" y="21371"/>
                <wp:lineTo x="21547" y="0"/>
                <wp:lineTo x="0" y="0"/>
              </wp:wrapPolygon>
            </wp:wrapTight>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697730" cy="2637790"/>
                    </a:xfrm>
                    <a:prstGeom prst="rect">
                      <a:avLst/>
                    </a:prstGeom>
                  </pic:spPr>
                </pic:pic>
              </a:graphicData>
            </a:graphic>
          </wp:anchor>
        </w:drawing>
      </w:r>
    </w:p>
    <w:p w14:paraId="65A08E6A" w14:textId="77777777" w:rsidR="005B69F2" w:rsidRDefault="005B69F2" w:rsidP="005B69F2">
      <w:pPr>
        <w:jc w:val="both"/>
        <w:rPr>
          <w:noProof/>
          <w:lang w:eastAsia="es-MX"/>
        </w:rPr>
      </w:pPr>
    </w:p>
    <w:p w14:paraId="5B846A3F" w14:textId="77777777" w:rsidR="005B69F2" w:rsidRDefault="005B69F2" w:rsidP="005B69F2">
      <w:pPr>
        <w:jc w:val="both"/>
        <w:rPr>
          <w:noProof/>
          <w:lang w:eastAsia="es-MX"/>
        </w:rPr>
      </w:pPr>
    </w:p>
    <w:p w14:paraId="01ECE8C1" w14:textId="77777777" w:rsidR="005B69F2" w:rsidRDefault="005B69F2" w:rsidP="005B69F2">
      <w:pPr>
        <w:jc w:val="both"/>
        <w:rPr>
          <w:noProof/>
          <w:lang w:eastAsia="es-MX"/>
        </w:rPr>
      </w:pPr>
    </w:p>
    <w:p w14:paraId="78A9DCDF" w14:textId="77777777" w:rsidR="005B69F2" w:rsidRDefault="005B69F2" w:rsidP="005B69F2">
      <w:pPr>
        <w:jc w:val="both"/>
        <w:rPr>
          <w:noProof/>
          <w:lang w:eastAsia="es-MX"/>
        </w:rPr>
      </w:pPr>
    </w:p>
    <w:p w14:paraId="278B5006" w14:textId="77777777" w:rsidR="005B69F2" w:rsidRDefault="005B69F2" w:rsidP="005B69F2">
      <w:pPr>
        <w:jc w:val="both"/>
        <w:rPr>
          <w:noProof/>
          <w:lang w:eastAsia="es-MX"/>
        </w:rPr>
      </w:pPr>
    </w:p>
    <w:p w14:paraId="2689CE13" w14:textId="77777777" w:rsidR="005B69F2" w:rsidRDefault="005B69F2" w:rsidP="005B69F2">
      <w:pPr>
        <w:jc w:val="both"/>
        <w:rPr>
          <w:noProof/>
          <w:lang w:eastAsia="es-MX"/>
        </w:rPr>
      </w:pPr>
    </w:p>
    <w:p w14:paraId="0FB364DB" w14:textId="77777777" w:rsidR="005B69F2" w:rsidRDefault="005B69F2" w:rsidP="005B69F2">
      <w:pPr>
        <w:jc w:val="both"/>
        <w:rPr>
          <w:noProof/>
          <w:lang w:eastAsia="es-MX"/>
        </w:rPr>
      </w:pPr>
    </w:p>
    <w:p w14:paraId="7030D0A4" w14:textId="77777777" w:rsidR="005B69F2" w:rsidRDefault="005B69F2" w:rsidP="005B69F2">
      <w:pPr>
        <w:jc w:val="both"/>
        <w:rPr>
          <w:noProof/>
          <w:lang w:eastAsia="es-MX"/>
        </w:rPr>
      </w:pPr>
    </w:p>
    <w:p w14:paraId="1BC10E6E" w14:textId="77777777" w:rsidR="005B69F2" w:rsidRDefault="005B69F2" w:rsidP="005B69F2">
      <w:pPr>
        <w:jc w:val="both"/>
        <w:rPr>
          <w:noProof/>
          <w:lang w:eastAsia="es-MX"/>
        </w:rPr>
      </w:pPr>
    </w:p>
    <w:p w14:paraId="58534656" w14:textId="77777777" w:rsidR="005B69F2" w:rsidRDefault="005B69F2" w:rsidP="005B69F2">
      <w:pPr>
        <w:pStyle w:val="Prrafodelista"/>
        <w:numPr>
          <w:ilvl w:val="0"/>
          <w:numId w:val="16"/>
        </w:numPr>
        <w:jc w:val="both"/>
        <w:rPr>
          <w:noProof/>
          <w:lang w:eastAsia="es-MX"/>
        </w:rPr>
      </w:pPr>
      <w:r>
        <w:rPr>
          <w:noProof/>
          <w:lang w:eastAsia="es-MX"/>
        </w:rPr>
        <w:t>Ingresamos el folio de solicitud para mostrar información de la solicitud.</w:t>
      </w:r>
    </w:p>
    <w:p w14:paraId="0DBE29D0" w14:textId="77777777" w:rsidR="005B69F2" w:rsidRDefault="006C37BF" w:rsidP="006C37BF">
      <w:pPr>
        <w:pStyle w:val="Prrafodelista"/>
        <w:jc w:val="center"/>
        <w:rPr>
          <w:noProof/>
          <w:lang w:eastAsia="es-MX"/>
        </w:rPr>
      </w:pPr>
      <w:r w:rsidRPr="006C37BF">
        <w:rPr>
          <w:noProof/>
          <w:lang w:eastAsia="es-MX"/>
        </w:rPr>
        <w:drawing>
          <wp:anchor distT="0" distB="0" distL="114300" distR="114300" simplePos="0" relativeHeight="251725824" behindDoc="1" locked="0" layoutInCell="1" allowOverlap="1" wp14:anchorId="5D661401" wp14:editId="301A627A">
            <wp:simplePos x="0" y="0"/>
            <wp:positionH relativeFrom="margin">
              <wp:align>center</wp:align>
            </wp:positionH>
            <wp:positionV relativeFrom="paragraph">
              <wp:posOffset>99873</wp:posOffset>
            </wp:positionV>
            <wp:extent cx="4418330" cy="1894637"/>
            <wp:effectExtent l="0" t="0" r="1270" b="0"/>
            <wp:wrapTight wrapText="bothSides">
              <wp:wrapPolygon edited="0">
                <wp:start x="0" y="0"/>
                <wp:lineTo x="0" y="21289"/>
                <wp:lineTo x="21513" y="21289"/>
                <wp:lineTo x="21513" y="0"/>
                <wp:lineTo x="0" y="0"/>
              </wp:wrapPolygon>
            </wp:wrapTight>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21271" b="44787"/>
                    <a:stretch/>
                  </pic:blipFill>
                  <pic:spPr bwMode="auto">
                    <a:xfrm>
                      <a:off x="0" y="0"/>
                      <a:ext cx="4418330" cy="1894637"/>
                    </a:xfrm>
                    <a:prstGeom prst="rect">
                      <a:avLst/>
                    </a:prstGeom>
                    <a:ln>
                      <a:noFill/>
                    </a:ln>
                    <a:extLst>
                      <a:ext uri="{53640926-AAD7-44D8-BBD7-CCE9431645EC}">
                        <a14:shadowObscured xmlns:a14="http://schemas.microsoft.com/office/drawing/2010/main"/>
                      </a:ext>
                    </a:extLst>
                  </pic:spPr>
                </pic:pic>
              </a:graphicData>
            </a:graphic>
          </wp:anchor>
        </w:drawing>
      </w:r>
    </w:p>
    <w:p w14:paraId="5356B880" w14:textId="77777777" w:rsidR="005B69F2" w:rsidRDefault="005B69F2" w:rsidP="005B69F2">
      <w:pPr>
        <w:ind w:left="360"/>
        <w:jc w:val="both"/>
        <w:rPr>
          <w:noProof/>
          <w:lang w:eastAsia="es-MX"/>
        </w:rPr>
      </w:pPr>
    </w:p>
    <w:p w14:paraId="40F0D939" w14:textId="77777777" w:rsidR="005B69F2" w:rsidRDefault="005B69F2" w:rsidP="005B69F2">
      <w:pPr>
        <w:ind w:left="360"/>
        <w:jc w:val="both"/>
        <w:rPr>
          <w:noProof/>
          <w:lang w:eastAsia="es-MX"/>
        </w:rPr>
      </w:pPr>
    </w:p>
    <w:p w14:paraId="72CA278F" w14:textId="77777777" w:rsidR="006C37BF" w:rsidRDefault="006C37BF" w:rsidP="006C37BF"/>
    <w:p w14:paraId="505CA092" w14:textId="77777777" w:rsidR="006C37BF" w:rsidRDefault="006C37BF" w:rsidP="006C37BF"/>
    <w:p w14:paraId="0C88D231" w14:textId="77777777" w:rsidR="006C37BF" w:rsidRDefault="006C37BF" w:rsidP="006C37BF"/>
    <w:p w14:paraId="77F44A69" w14:textId="77777777" w:rsidR="006C37BF" w:rsidRDefault="006C37BF" w:rsidP="006C37BF"/>
    <w:p w14:paraId="71D78937" w14:textId="77777777" w:rsidR="006C37BF" w:rsidRDefault="006C37BF" w:rsidP="006C37BF">
      <w:pPr>
        <w:pStyle w:val="Prrafodelista"/>
        <w:rPr>
          <w:noProof/>
          <w:lang w:eastAsia="es-MX"/>
        </w:rPr>
      </w:pPr>
    </w:p>
    <w:p w14:paraId="74B7F28C" w14:textId="77777777" w:rsidR="005B69F2" w:rsidRDefault="006C37BF" w:rsidP="006C37BF">
      <w:pPr>
        <w:pStyle w:val="Prrafodelista"/>
        <w:numPr>
          <w:ilvl w:val="0"/>
          <w:numId w:val="16"/>
        </w:numPr>
        <w:jc w:val="both"/>
        <w:rPr>
          <w:noProof/>
          <w:lang w:eastAsia="es-MX"/>
        </w:rPr>
      </w:pPr>
      <w:r w:rsidRPr="006C37BF">
        <w:rPr>
          <w:noProof/>
          <w:lang w:eastAsia="es-MX"/>
        </w:rPr>
        <w:drawing>
          <wp:anchor distT="0" distB="0" distL="114300" distR="114300" simplePos="0" relativeHeight="251726848" behindDoc="1" locked="0" layoutInCell="1" allowOverlap="1" wp14:anchorId="7F409C50" wp14:editId="6CB99987">
            <wp:simplePos x="0" y="0"/>
            <wp:positionH relativeFrom="margin">
              <wp:align>left</wp:align>
            </wp:positionH>
            <wp:positionV relativeFrom="paragraph">
              <wp:posOffset>453441</wp:posOffset>
            </wp:positionV>
            <wp:extent cx="5612130" cy="965835"/>
            <wp:effectExtent l="0" t="0" r="7620" b="5715"/>
            <wp:wrapTight wrapText="bothSides">
              <wp:wrapPolygon edited="0">
                <wp:start x="0" y="0"/>
                <wp:lineTo x="0" y="21302"/>
                <wp:lineTo x="21556" y="21302"/>
                <wp:lineTo x="21556" y="0"/>
                <wp:lineTo x="0" y="0"/>
              </wp:wrapPolygon>
            </wp:wrapTight>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612130" cy="965835"/>
                    </a:xfrm>
                    <a:prstGeom prst="rect">
                      <a:avLst/>
                    </a:prstGeom>
                  </pic:spPr>
                </pic:pic>
              </a:graphicData>
            </a:graphic>
          </wp:anchor>
        </w:drawing>
      </w:r>
      <w:r w:rsidR="005B69F2">
        <w:rPr>
          <w:noProof/>
          <w:lang w:eastAsia="es-MX"/>
        </w:rPr>
        <w:drawing>
          <wp:anchor distT="0" distB="0" distL="114300" distR="114300" simplePos="0" relativeHeight="251694080" behindDoc="1" locked="0" layoutInCell="1" allowOverlap="1" wp14:anchorId="2743C29C" wp14:editId="6D8DAA2B">
            <wp:simplePos x="0" y="0"/>
            <wp:positionH relativeFrom="margin">
              <wp:align>right</wp:align>
            </wp:positionH>
            <wp:positionV relativeFrom="paragraph">
              <wp:posOffset>0</wp:posOffset>
            </wp:positionV>
            <wp:extent cx="342900" cy="390525"/>
            <wp:effectExtent l="0" t="0" r="0" b="9525"/>
            <wp:wrapThrough wrapText="bothSides">
              <wp:wrapPolygon edited="0">
                <wp:start x="0" y="0"/>
                <wp:lineTo x="0" y="21073"/>
                <wp:lineTo x="20400" y="21073"/>
                <wp:lineTo x="20400" y="0"/>
                <wp:lineTo x="0" y="0"/>
              </wp:wrapPolygon>
            </wp:wrapThrough>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2900" cy="390525"/>
                    </a:xfrm>
                    <a:prstGeom prst="rect">
                      <a:avLst/>
                    </a:prstGeom>
                  </pic:spPr>
                </pic:pic>
              </a:graphicData>
            </a:graphic>
          </wp:anchor>
        </w:drawing>
      </w:r>
      <w:r w:rsidR="005B69F2">
        <w:t>Para visualizar los contratos propuestos para la solicitud indicada, damos clic en el ícono EJECUTAR de la barra superior del sistema</w:t>
      </w:r>
      <w:r w:rsidR="005B69F2">
        <w:rPr>
          <w:noProof/>
          <w:lang w:eastAsia="es-MX"/>
        </w:rPr>
        <w:t>.</w:t>
      </w:r>
      <w:r w:rsidRPr="006C37BF">
        <w:rPr>
          <w:noProof/>
          <w:lang w:eastAsia="es-MX"/>
        </w:rPr>
        <w:t xml:space="preserve"> </w:t>
      </w:r>
    </w:p>
    <w:p w14:paraId="4FE0D088" w14:textId="77777777" w:rsidR="006C37BF" w:rsidRDefault="006C37BF">
      <w:pPr>
        <w:rPr>
          <w:noProof/>
          <w:lang w:eastAsia="es-MX"/>
        </w:rPr>
      </w:pPr>
      <w:r>
        <w:rPr>
          <w:noProof/>
          <w:lang w:eastAsia="es-MX"/>
        </w:rPr>
        <w:br w:type="page"/>
      </w:r>
    </w:p>
    <w:p w14:paraId="7EACCBFE" w14:textId="77777777" w:rsidR="005B69F2" w:rsidRDefault="005B69F2" w:rsidP="005B69F2">
      <w:pPr>
        <w:ind w:left="360"/>
        <w:jc w:val="both"/>
        <w:rPr>
          <w:noProof/>
          <w:lang w:eastAsia="es-MX"/>
        </w:rPr>
      </w:pPr>
      <w:r>
        <w:rPr>
          <w:noProof/>
          <w:lang w:eastAsia="es-MX"/>
        </w:rPr>
        <w:lastRenderedPageBreak/>
        <w:t>En caso que aún no se hayan añadido propuestas de contrato a la solicitud, se podrán agregar más dando doble clic en la imagen de Añadir Propuesta. Se mostrará una ventana para anexar la nueva propuesta de contrato.</w:t>
      </w:r>
    </w:p>
    <w:p w14:paraId="461AC044" w14:textId="77777777" w:rsidR="005B69F2" w:rsidRDefault="005B69F2" w:rsidP="005B69F2">
      <w:pPr>
        <w:ind w:left="360"/>
        <w:jc w:val="both"/>
        <w:rPr>
          <w:noProof/>
          <w:lang w:eastAsia="es-MX"/>
        </w:rPr>
      </w:pPr>
      <w:r>
        <w:rPr>
          <w:noProof/>
          <w:lang w:eastAsia="es-MX"/>
        </w:rPr>
        <w:drawing>
          <wp:anchor distT="0" distB="0" distL="114300" distR="114300" simplePos="0" relativeHeight="251696128" behindDoc="1" locked="0" layoutInCell="1" allowOverlap="1" wp14:anchorId="6EC6291B" wp14:editId="4323E9D1">
            <wp:simplePos x="0" y="0"/>
            <wp:positionH relativeFrom="margin">
              <wp:align>center</wp:align>
            </wp:positionH>
            <wp:positionV relativeFrom="paragraph">
              <wp:posOffset>8890</wp:posOffset>
            </wp:positionV>
            <wp:extent cx="3316605" cy="2344420"/>
            <wp:effectExtent l="0" t="0" r="0" b="0"/>
            <wp:wrapTight wrapText="bothSides">
              <wp:wrapPolygon edited="0">
                <wp:start x="0" y="0"/>
                <wp:lineTo x="0" y="21413"/>
                <wp:lineTo x="21464" y="21413"/>
                <wp:lineTo x="21464" y="0"/>
                <wp:lineTo x="0" y="0"/>
              </wp:wrapPolygon>
            </wp:wrapTight>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316605" cy="2344420"/>
                    </a:xfrm>
                    <a:prstGeom prst="rect">
                      <a:avLst/>
                    </a:prstGeom>
                  </pic:spPr>
                </pic:pic>
              </a:graphicData>
            </a:graphic>
            <wp14:sizeRelH relativeFrom="margin">
              <wp14:pctWidth>0</wp14:pctWidth>
            </wp14:sizeRelH>
            <wp14:sizeRelV relativeFrom="margin">
              <wp14:pctHeight>0</wp14:pctHeight>
            </wp14:sizeRelV>
          </wp:anchor>
        </w:drawing>
      </w:r>
    </w:p>
    <w:p w14:paraId="0B4EC740" w14:textId="77777777" w:rsidR="005B69F2" w:rsidRDefault="005B69F2" w:rsidP="005B69F2">
      <w:pPr>
        <w:ind w:left="360"/>
        <w:jc w:val="both"/>
        <w:rPr>
          <w:noProof/>
          <w:lang w:eastAsia="es-MX"/>
        </w:rPr>
      </w:pPr>
    </w:p>
    <w:p w14:paraId="683E8DDB" w14:textId="77777777" w:rsidR="005B69F2" w:rsidRDefault="005B69F2" w:rsidP="005B69F2">
      <w:pPr>
        <w:ind w:left="360"/>
        <w:jc w:val="both"/>
        <w:rPr>
          <w:noProof/>
          <w:lang w:eastAsia="es-MX"/>
        </w:rPr>
      </w:pPr>
    </w:p>
    <w:p w14:paraId="42D4FFD2" w14:textId="77777777" w:rsidR="005B69F2" w:rsidRDefault="005B69F2" w:rsidP="005B69F2">
      <w:pPr>
        <w:ind w:left="360"/>
        <w:jc w:val="both"/>
        <w:rPr>
          <w:noProof/>
          <w:lang w:eastAsia="es-MX"/>
        </w:rPr>
      </w:pPr>
    </w:p>
    <w:p w14:paraId="0066FF66" w14:textId="77777777" w:rsidR="005B69F2" w:rsidRDefault="005B69F2" w:rsidP="005B69F2">
      <w:pPr>
        <w:ind w:left="360"/>
        <w:jc w:val="both"/>
        <w:rPr>
          <w:noProof/>
          <w:lang w:eastAsia="es-MX"/>
        </w:rPr>
      </w:pPr>
    </w:p>
    <w:p w14:paraId="0A6092F2" w14:textId="77777777" w:rsidR="005B69F2" w:rsidRDefault="005B69F2" w:rsidP="005B69F2">
      <w:pPr>
        <w:ind w:left="360"/>
        <w:jc w:val="both"/>
        <w:rPr>
          <w:noProof/>
          <w:lang w:eastAsia="es-MX"/>
        </w:rPr>
      </w:pPr>
    </w:p>
    <w:p w14:paraId="35F20BCF" w14:textId="77777777" w:rsidR="005B69F2" w:rsidRDefault="005B69F2" w:rsidP="005B69F2">
      <w:pPr>
        <w:ind w:left="360"/>
        <w:jc w:val="both"/>
        <w:rPr>
          <w:noProof/>
          <w:lang w:eastAsia="es-MX"/>
        </w:rPr>
      </w:pPr>
    </w:p>
    <w:p w14:paraId="21BBC767" w14:textId="77777777" w:rsidR="005B69F2" w:rsidRDefault="005B69F2" w:rsidP="005B69F2">
      <w:pPr>
        <w:ind w:left="360"/>
        <w:jc w:val="both"/>
        <w:rPr>
          <w:noProof/>
          <w:lang w:eastAsia="es-MX"/>
        </w:rPr>
      </w:pPr>
    </w:p>
    <w:p w14:paraId="3BDD825A" w14:textId="77777777" w:rsidR="005B69F2" w:rsidRDefault="005B69F2" w:rsidP="005B69F2">
      <w:pPr>
        <w:ind w:left="360"/>
        <w:jc w:val="both"/>
        <w:rPr>
          <w:noProof/>
          <w:lang w:eastAsia="es-MX"/>
        </w:rPr>
      </w:pPr>
    </w:p>
    <w:p w14:paraId="3BDE788F" w14:textId="5A5270FF" w:rsidR="005B69F2" w:rsidRDefault="005B69F2" w:rsidP="005B69F2">
      <w:pPr>
        <w:pStyle w:val="Prrafodelista"/>
        <w:numPr>
          <w:ilvl w:val="0"/>
          <w:numId w:val="16"/>
        </w:numPr>
        <w:jc w:val="both"/>
        <w:rPr>
          <w:noProof/>
          <w:lang w:eastAsia="es-MX"/>
        </w:rPr>
      </w:pPr>
      <w:r w:rsidRPr="00E31BD2">
        <w:rPr>
          <w:noProof/>
          <w:lang w:eastAsia="es-MX"/>
        </w:rPr>
        <w:drawing>
          <wp:anchor distT="0" distB="0" distL="114300" distR="114300" simplePos="0" relativeHeight="251698176" behindDoc="1" locked="0" layoutInCell="1" allowOverlap="1" wp14:anchorId="53CDDE40" wp14:editId="1BD42999">
            <wp:simplePos x="0" y="0"/>
            <wp:positionH relativeFrom="margin">
              <wp:align>center</wp:align>
            </wp:positionH>
            <wp:positionV relativeFrom="paragraph">
              <wp:posOffset>785495</wp:posOffset>
            </wp:positionV>
            <wp:extent cx="2495550" cy="1447800"/>
            <wp:effectExtent l="0" t="0" r="0" b="0"/>
            <wp:wrapTight wrapText="bothSides">
              <wp:wrapPolygon edited="0">
                <wp:start x="0" y="0"/>
                <wp:lineTo x="0" y="21316"/>
                <wp:lineTo x="21435" y="21316"/>
                <wp:lineTo x="21435" y="0"/>
                <wp:lineTo x="0" y="0"/>
              </wp:wrapPolygon>
            </wp:wrapTight>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r w:rsidRPr="00E31BD2">
        <w:rPr>
          <w:noProof/>
          <w:lang w:eastAsia="es-MX"/>
        </w:rPr>
        <w:drawing>
          <wp:anchor distT="0" distB="0" distL="114300" distR="114300" simplePos="0" relativeHeight="251699200" behindDoc="1" locked="0" layoutInCell="1" allowOverlap="1" wp14:anchorId="354C9F16" wp14:editId="577FD3ED">
            <wp:simplePos x="0" y="0"/>
            <wp:positionH relativeFrom="margin">
              <wp:align>right</wp:align>
            </wp:positionH>
            <wp:positionV relativeFrom="paragraph">
              <wp:posOffset>15240</wp:posOffset>
            </wp:positionV>
            <wp:extent cx="352425" cy="375920"/>
            <wp:effectExtent l="0" t="0" r="9525" b="5080"/>
            <wp:wrapTight wrapText="bothSides">
              <wp:wrapPolygon edited="0">
                <wp:start x="0" y="0"/>
                <wp:lineTo x="0" y="20797"/>
                <wp:lineTo x="21016" y="20797"/>
                <wp:lineTo x="21016" y="0"/>
                <wp:lineTo x="0" y="0"/>
              </wp:wrapPolygon>
            </wp:wrapTight>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2425" cy="375920"/>
                    </a:xfrm>
                    <a:prstGeom prst="rect">
                      <a:avLst/>
                    </a:prstGeom>
                  </pic:spPr>
                </pic:pic>
              </a:graphicData>
            </a:graphic>
            <wp14:sizeRelH relativeFrom="margin">
              <wp14:pctWidth>0</wp14:pctWidth>
            </wp14:sizeRelH>
            <wp14:sizeRelV relativeFrom="margin">
              <wp14:pctHeight>0</wp14:pctHeight>
            </wp14:sizeRelV>
          </wp:anchor>
        </w:drawing>
      </w:r>
      <w:r>
        <w:t xml:space="preserve">Una vez </w:t>
      </w:r>
      <w:r>
        <w:rPr>
          <w:noProof/>
          <w:lang w:eastAsia="es-MX"/>
        </w:rPr>
        <w:t>añadido la versión de contrato</w:t>
      </w:r>
      <w:r>
        <w:t>, dar clic en el ícono GUARDAR de la barra superior del sistema</w:t>
      </w:r>
      <w:r w:rsidRPr="00284318">
        <w:rPr>
          <w:noProof/>
          <w:lang w:eastAsia="es-MX"/>
        </w:rPr>
        <w:t xml:space="preserve"> </w:t>
      </w:r>
      <w:r>
        <w:rPr>
          <w:noProof/>
          <w:lang w:eastAsia="es-MX"/>
        </w:rPr>
        <w:t>para almacenar los documentos. Si no hay errores se mostrará una notificación que la información ha sido guardada correctamente.</w:t>
      </w:r>
      <w:r w:rsidRPr="00E31BD2">
        <w:rPr>
          <w:noProof/>
          <w:lang w:eastAsia="es-MX"/>
        </w:rPr>
        <w:t xml:space="preserve"> </w:t>
      </w:r>
    </w:p>
    <w:p w14:paraId="27C5BF5B" w14:textId="3BB0B1D9" w:rsidR="00DC6601" w:rsidRDefault="00DC6601" w:rsidP="00DC6601">
      <w:pPr>
        <w:jc w:val="both"/>
        <w:rPr>
          <w:noProof/>
          <w:lang w:eastAsia="es-MX"/>
        </w:rPr>
      </w:pPr>
    </w:p>
    <w:p w14:paraId="04A392A6" w14:textId="123DA25B" w:rsidR="00DC6601" w:rsidRDefault="00DC6601" w:rsidP="00DC6601">
      <w:pPr>
        <w:jc w:val="both"/>
        <w:rPr>
          <w:noProof/>
          <w:lang w:eastAsia="es-MX"/>
        </w:rPr>
      </w:pPr>
    </w:p>
    <w:p w14:paraId="618A2B70" w14:textId="0CB1523D" w:rsidR="00DC6601" w:rsidRDefault="00DC6601" w:rsidP="00DC6601">
      <w:pPr>
        <w:jc w:val="both"/>
        <w:rPr>
          <w:noProof/>
          <w:lang w:eastAsia="es-MX"/>
        </w:rPr>
      </w:pPr>
    </w:p>
    <w:p w14:paraId="09ACACE1" w14:textId="4070E87D" w:rsidR="00DC6601" w:rsidRDefault="00DC6601" w:rsidP="00DC6601">
      <w:pPr>
        <w:jc w:val="both"/>
        <w:rPr>
          <w:noProof/>
          <w:lang w:eastAsia="es-MX"/>
        </w:rPr>
      </w:pPr>
    </w:p>
    <w:p w14:paraId="4693D874" w14:textId="30E3BA33" w:rsidR="00DC6601" w:rsidRDefault="00DC6601" w:rsidP="00DC6601">
      <w:pPr>
        <w:jc w:val="both"/>
        <w:rPr>
          <w:noProof/>
          <w:lang w:eastAsia="es-MX"/>
        </w:rPr>
      </w:pPr>
    </w:p>
    <w:p w14:paraId="2B6B0B1F" w14:textId="449680E0" w:rsidR="00DC6601" w:rsidRDefault="00DC6601" w:rsidP="00DC6601">
      <w:pPr>
        <w:jc w:val="both"/>
        <w:rPr>
          <w:noProof/>
          <w:lang w:eastAsia="es-MX"/>
        </w:rPr>
      </w:pPr>
    </w:p>
    <w:p w14:paraId="5CDAD855" w14:textId="52AA0F3E" w:rsidR="00DC6601" w:rsidRDefault="00DC6601" w:rsidP="00DC6601">
      <w:pPr>
        <w:jc w:val="both"/>
        <w:rPr>
          <w:noProof/>
          <w:lang w:eastAsia="es-MX"/>
        </w:rPr>
      </w:pPr>
    </w:p>
    <w:p w14:paraId="616CD893" w14:textId="77777777" w:rsidR="00DC6601" w:rsidRPr="005B69ED" w:rsidRDefault="00DC6601" w:rsidP="00DC6601">
      <w:pPr>
        <w:pStyle w:val="Ttulo2"/>
      </w:pPr>
      <w:r>
        <w:t>Para limpiar la pantalla</w:t>
      </w:r>
    </w:p>
    <w:p w14:paraId="27BD769D" w14:textId="77777777" w:rsidR="00DC6601" w:rsidRDefault="00DC6601" w:rsidP="00DC6601">
      <w:pPr>
        <w:pStyle w:val="Prrafodelista"/>
        <w:numPr>
          <w:ilvl w:val="0"/>
          <w:numId w:val="26"/>
        </w:numPr>
      </w:pPr>
      <w:r>
        <w:t xml:space="preserve">Presionamos el icono de NUEVO de la barra principal </w:t>
      </w:r>
      <w:r w:rsidRPr="00F71A4A">
        <w:rPr>
          <w:noProof/>
          <w:lang w:eastAsia="es-MX"/>
        </w:rPr>
        <w:drawing>
          <wp:inline distT="0" distB="0" distL="0" distR="0" wp14:anchorId="2A7C3E80" wp14:editId="7B7689B1">
            <wp:extent cx="352474" cy="352474"/>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6117999C" w14:textId="77777777" w:rsidR="00DC6601" w:rsidRDefault="00DC6601" w:rsidP="00DC6601">
      <w:pPr>
        <w:jc w:val="both"/>
        <w:rPr>
          <w:noProof/>
          <w:lang w:eastAsia="es-MX"/>
        </w:rPr>
      </w:pPr>
    </w:p>
    <w:p w14:paraId="60C3D2D3" w14:textId="77777777" w:rsidR="005B69F2" w:rsidRDefault="005B69F2" w:rsidP="005B69F2">
      <w:pPr>
        <w:rPr>
          <w:noProof/>
          <w:lang w:eastAsia="es-MX"/>
        </w:rPr>
      </w:pPr>
      <w:r>
        <w:rPr>
          <w:noProof/>
          <w:lang w:eastAsia="es-MX"/>
        </w:rPr>
        <w:br w:type="page"/>
      </w:r>
    </w:p>
    <w:p w14:paraId="537BD06D" w14:textId="567373AF" w:rsidR="005B69F2" w:rsidRDefault="005B69F2" w:rsidP="005B69F2">
      <w:pPr>
        <w:pStyle w:val="Ttulo1"/>
      </w:pPr>
      <w:r>
        <w:lastRenderedPageBreak/>
        <w:t>Revisión de Versión de Contrato</w:t>
      </w:r>
      <w:r w:rsidR="00206CBD">
        <w:t xml:space="preserve"> </w:t>
      </w:r>
      <w:r w:rsidR="00206CBD" w:rsidRPr="0085037D">
        <w:rPr>
          <w:sz w:val="24"/>
          <w:szCs w:val="24"/>
        </w:rPr>
        <w:t>(</w:t>
      </w:r>
      <w:r w:rsidR="00206CBD" w:rsidRPr="0085037D">
        <w:rPr>
          <w:b/>
          <w:color w:val="FF0000"/>
          <w:sz w:val="24"/>
          <w:szCs w:val="24"/>
        </w:rPr>
        <w:t xml:space="preserve">Pantalla </w:t>
      </w:r>
      <w:r w:rsidR="00206CBD">
        <w:rPr>
          <w:b/>
          <w:color w:val="FF0000"/>
          <w:sz w:val="24"/>
          <w:szCs w:val="24"/>
        </w:rPr>
        <w:t>para</w:t>
      </w:r>
      <w:r w:rsidR="00206CBD" w:rsidRPr="0085037D">
        <w:rPr>
          <w:b/>
          <w:color w:val="FF0000"/>
          <w:sz w:val="24"/>
          <w:szCs w:val="24"/>
        </w:rPr>
        <w:t xml:space="preserve"> </w:t>
      </w:r>
      <w:r w:rsidR="00206CBD">
        <w:rPr>
          <w:b/>
          <w:color w:val="FF0000"/>
          <w:sz w:val="24"/>
          <w:szCs w:val="24"/>
        </w:rPr>
        <w:t>solicitante de contrato</w:t>
      </w:r>
      <w:r w:rsidR="00206CBD" w:rsidRPr="0085037D">
        <w:rPr>
          <w:sz w:val="24"/>
          <w:szCs w:val="24"/>
        </w:rPr>
        <w:t>)</w:t>
      </w:r>
    </w:p>
    <w:p w14:paraId="4FF7D564" w14:textId="77777777" w:rsidR="005B69F2" w:rsidRDefault="005B69F2" w:rsidP="005B69F2">
      <w:r>
        <w:t>Una vez que se haya añadido una propuesta de contrato por parte de Jurídico, el solicitante podrá visualizar dicha propuesta mediante la ventana Revisión de Contrato.</w:t>
      </w:r>
    </w:p>
    <w:p w14:paraId="71C23777" w14:textId="77777777" w:rsidR="005B69F2" w:rsidRDefault="006C37BF" w:rsidP="006C37BF">
      <w:pPr>
        <w:jc w:val="center"/>
        <w:rPr>
          <w:noProof/>
          <w:lang w:eastAsia="es-MX"/>
        </w:rPr>
      </w:pPr>
      <w:r w:rsidRPr="006C37BF">
        <w:rPr>
          <w:noProof/>
          <w:lang w:eastAsia="es-MX"/>
        </w:rPr>
        <w:drawing>
          <wp:inline distT="0" distB="0" distL="0" distR="0" wp14:anchorId="5DF20922" wp14:editId="2955359E">
            <wp:extent cx="4418330" cy="3226003"/>
            <wp:effectExtent l="0" t="0" r="1270"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21271" b="9731"/>
                    <a:stretch/>
                  </pic:blipFill>
                  <pic:spPr bwMode="auto">
                    <a:xfrm>
                      <a:off x="0" y="0"/>
                      <a:ext cx="4418380" cy="3226040"/>
                    </a:xfrm>
                    <a:prstGeom prst="rect">
                      <a:avLst/>
                    </a:prstGeom>
                    <a:ln>
                      <a:noFill/>
                    </a:ln>
                    <a:extLst>
                      <a:ext uri="{53640926-AAD7-44D8-BBD7-CCE9431645EC}">
                        <a14:shadowObscured xmlns:a14="http://schemas.microsoft.com/office/drawing/2010/main"/>
                      </a:ext>
                    </a:extLst>
                  </pic:spPr>
                </pic:pic>
              </a:graphicData>
            </a:graphic>
          </wp:inline>
        </w:drawing>
      </w:r>
    </w:p>
    <w:p w14:paraId="42D6BDC7" w14:textId="77777777" w:rsidR="00B35517" w:rsidRDefault="005B69F2" w:rsidP="00B35517">
      <w:pPr>
        <w:pStyle w:val="Prrafodelista"/>
        <w:numPr>
          <w:ilvl w:val="0"/>
          <w:numId w:val="17"/>
        </w:numPr>
        <w:rPr>
          <w:noProof/>
          <w:lang w:eastAsia="es-MX"/>
        </w:rPr>
      </w:pPr>
      <w:r>
        <w:rPr>
          <w:noProof/>
          <w:lang w:eastAsia="es-MX"/>
        </w:rPr>
        <w:t>Ingresamos el folio de solicitud para mostrar información de la solicitud.</w:t>
      </w:r>
    </w:p>
    <w:p w14:paraId="433B4459" w14:textId="77777777" w:rsidR="00B35517" w:rsidRDefault="00B35517" w:rsidP="00B35517">
      <w:pPr>
        <w:pStyle w:val="Prrafodelista"/>
        <w:rPr>
          <w:noProof/>
          <w:lang w:eastAsia="es-MX"/>
        </w:rPr>
      </w:pPr>
    </w:p>
    <w:p w14:paraId="53B9E7FE" w14:textId="77777777" w:rsidR="006C37BF" w:rsidRDefault="00B35517" w:rsidP="00B35517">
      <w:pPr>
        <w:pStyle w:val="Prrafodelista"/>
        <w:jc w:val="center"/>
        <w:rPr>
          <w:noProof/>
          <w:lang w:eastAsia="es-MX"/>
        </w:rPr>
      </w:pPr>
      <w:r w:rsidRPr="00B35517">
        <w:rPr>
          <w:noProof/>
          <w:lang w:eastAsia="es-MX"/>
        </w:rPr>
        <w:drawing>
          <wp:inline distT="0" distB="0" distL="0" distR="0" wp14:anchorId="44F6C730" wp14:editId="4A445FA4">
            <wp:extent cx="4425315" cy="3138220"/>
            <wp:effectExtent l="0" t="0" r="0" b="508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21141" b="8540"/>
                    <a:stretch/>
                  </pic:blipFill>
                  <pic:spPr bwMode="auto">
                    <a:xfrm>
                      <a:off x="0" y="0"/>
                      <a:ext cx="4425696" cy="3138490"/>
                    </a:xfrm>
                    <a:prstGeom prst="rect">
                      <a:avLst/>
                    </a:prstGeom>
                    <a:ln>
                      <a:noFill/>
                    </a:ln>
                    <a:extLst>
                      <a:ext uri="{53640926-AAD7-44D8-BBD7-CCE9431645EC}">
                        <a14:shadowObscured xmlns:a14="http://schemas.microsoft.com/office/drawing/2010/main"/>
                      </a:ext>
                    </a:extLst>
                  </pic:spPr>
                </pic:pic>
              </a:graphicData>
            </a:graphic>
          </wp:inline>
        </w:drawing>
      </w:r>
    </w:p>
    <w:p w14:paraId="1E05D710" w14:textId="77777777" w:rsidR="005B69F2" w:rsidRDefault="005B69F2" w:rsidP="005B69F2">
      <w:pPr>
        <w:rPr>
          <w:noProof/>
          <w:lang w:eastAsia="es-MX"/>
        </w:rPr>
      </w:pPr>
      <w:r>
        <w:rPr>
          <w:noProof/>
          <w:lang w:eastAsia="es-MX"/>
        </w:rPr>
        <w:br w:type="page"/>
      </w:r>
    </w:p>
    <w:p w14:paraId="611847D8" w14:textId="77777777" w:rsidR="005B69F2" w:rsidRDefault="005B69F2" w:rsidP="005B69F2">
      <w:pPr>
        <w:pStyle w:val="Prrafodelista"/>
        <w:numPr>
          <w:ilvl w:val="0"/>
          <w:numId w:val="17"/>
        </w:numPr>
        <w:jc w:val="both"/>
        <w:rPr>
          <w:noProof/>
          <w:lang w:eastAsia="es-MX"/>
        </w:rPr>
      </w:pPr>
      <w:r>
        <w:rPr>
          <w:noProof/>
          <w:lang w:eastAsia="es-MX"/>
        </w:rPr>
        <w:lastRenderedPageBreak/>
        <w:drawing>
          <wp:anchor distT="0" distB="0" distL="114300" distR="114300" simplePos="0" relativeHeight="251702272" behindDoc="1" locked="0" layoutInCell="1" allowOverlap="1" wp14:anchorId="3C16034D" wp14:editId="338969F4">
            <wp:simplePos x="0" y="0"/>
            <wp:positionH relativeFrom="margin">
              <wp:align>right</wp:align>
            </wp:positionH>
            <wp:positionV relativeFrom="paragraph">
              <wp:posOffset>9525</wp:posOffset>
            </wp:positionV>
            <wp:extent cx="342900" cy="390525"/>
            <wp:effectExtent l="0" t="0" r="0" b="9525"/>
            <wp:wrapThrough wrapText="bothSides">
              <wp:wrapPolygon edited="0">
                <wp:start x="0" y="0"/>
                <wp:lineTo x="0" y="21073"/>
                <wp:lineTo x="20400" y="21073"/>
                <wp:lineTo x="20400" y="0"/>
                <wp:lineTo x="0" y="0"/>
              </wp:wrapPolygon>
            </wp:wrapThrough>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2900" cy="390525"/>
                    </a:xfrm>
                    <a:prstGeom prst="rect">
                      <a:avLst/>
                    </a:prstGeom>
                  </pic:spPr>
                </pic:pic>
              </a:graphicData>
            </a:graphic>
            <wp14:sizeRelH relativeFrom="margin">
              <wp14:pctWidth>0</wp14:pctWidth>
            </wp14:sizeRelH>
          </wp:anchor>
        </w:drawing>
      </w:r>
      <w:r>
        <w:t>Para visualizar los contratos propuestos para la solicitud indicada, damos clic en el ícono EJECUTAR de la barra superior del sistema</w:t>
      </w:r>
      <w:r>
        <w:rPr>
          <w:noProof/>
          <w:lang w:eastAsia="es-MX"/>
        </w:rPr>
        <w:t>.</w:t>
      </w:r>
    </w:p>
    <w:p w14:paraId="7B890ACC" w14:textId="77777777" w:rsidR="005B69F2" w:rsidRDefault="00B35517" w:rsidP="00B35517">
      <w:pPr>
        <w:jc w:val="center"/>
        <w:rPr>
          <w:noProof/>
          <w:lang w:eastAsia="es-MX"/>
        </w:rPr>
      </w:pPr>
      <w:r w:rsidRPr="00B35517">
        <w:rPr>
          <w:noProof/>
          <w:lang w:eastAsia="es-MX"/>
        </w:rPr>
        <w:drawing>
          <wp:inline distT="0" distB="0" distL="0" distR="0" wp14:anchorId="39B28C55" wp14:editId="11BE78CA">
            <wp:extent cx="3777067" cy="1170432"/>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38164" r="47853" b="35408"/>
                    <a:stretch/>
                  </pic:blipFill>
                  <pic:spPr bwMode="auto">
                    <a:xfrm>
                      <a:off x="0" y="0"/>
                      <a:ext cx="3792233" cy="1175132"/>
                    </a:xfrm>
                    <a:prstGeom prst="rect">
                      <a:avLst/>
                    </a:prstGeom>
                    <a:ln>
                      <a:noFill/>
                    </a:ln>
                    <a:extLst>
                      <a:ext uri="{53640926-AAD7-44D8-BBD7-CCE9431645EC}">
                        <a14:shadowObscured xmlns:a14="http://schemas.microsoft.com/office/drawing/2010/main"/>
                      </a:ext>
                    </a:extLst>
                  </pic:spPr>
                </pic:pic>
              </a:graphicData>
            </a:graphic>
          </wp:inline>
        </w:drawing>
      </w:r>
    </w:p>
    <w:p w14:paraId="53703270" w14:textId="77777777" w:rsidR="005B69F2" w:rsidRDefault="005B69F2" w:rsidP="005B69F2">
      <w:pPr>
        <w:jc w:val="both"/>
        <w:rPr>
          <w:noProof/>
          <w:lang w:eastAsia="es-MX"/>
        </w:rPr>
      </w:pPr>
      <w:r>
        <w:rPr>
          <w:noProof/>
          <w:lang w:eastAsia="es-MX"/>
        </w:rPr>
        <w:t>Para visualizar el documento del contrato propuesto, daremos doble clic en el renglon de la cuadricula que deseemos consultar.</w:t>
      </w:r>
    </w:p>
    <w:p w14:paraId="124BD61F" w14:textId="77777777" w:rsidR="005B69F2" w:rsidRDefault="00B35517" w:rsidP="00B35517">
      <w:pPr>
        <w:jc w:val="center"/>
        <w:rPr>
          <w:noProof/>
          <w:lang w:eastAsia="es-MX"/>
        </w:rPr>
      </w:pPr>
      <w:r w:rsidRPr="00B35517">
        <w:rPr>
          <w:noProof/>
          <w:lang w:eastAsia="es-MX"/>
        </w:rPr>
        <w:drawing>
          <wp:inline distT="0" distB="0" distL="0" distR="0" wp14:anchorId="532CA40A" wp14:editId="729DF87C">
            <wp:extent cx="3743008" cy="1141172"/>
            <wp:effectExtent l="0" t="0" r="0" b="190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38162" r="46558" b="35191"/>
                    <a:stretch/>
                  </pic:blipFill>
                  <pic:spPr bwMode="auto">
                    <a:xfrm>
                      <a:off x="0" y="0"/>
                      <a:ext cx="3783782" cy="1153603"/>
                    </a:xfrm>
                    <a:prstGeom prst="rect">
                      <a:avLst/>
                    </a:prstGeom>
                    <a:ln>
                      <a:noFill/>
                    </a:ln>
                    <a:extLst>
                      <a:ext uri="{53640926-AAD7-44D8-BBD7-CCE9431645EC}">
                        <a14:shadowObscured xmlns:a14="http://schemas.microsoft.com/office/drawing/2010/main"/>
                      </a:ext>
                    </a:extLst>
                  </pic:spPr>
                </pic:pic>
              </a:graphicData>
            </a:graphic>
          </wp:inline>
        </w:drawing>
      </w:r>
    </w:p>
    <w:p w14:paraId="0262182A" w14:textId="77777777" w:rsidR="00B35517" w:rsidRDefault="0084065C" w:rsidP="00B35517">
      <w:pPr>
        <w:pStyle w:val="Prrafodelista"/>
        <w:numPr>
          <w:ilvl w:val="0"/>
          <w:numId w:val="17"/>
        </w:numPr>
        <w:jc w:val="both"/>
        <w:rPr>
          <w:noProof/>
          <w:lang w:eastAsia="es-MX"/>
        </w:rPr>
      </w:pPr>
      <w:r w:rsidRPr="00B35517">
        <w:rPr>
          <w:noProof/>
          <w:lang w:eastAsia="es-MX"/>
        </w:rPr>
        <w:drawing>
          <wp:anchor distT="0" distB="0" distL="114300" distR="114300" simplePos="0" relativeHeight="251727872" behindDoc="1" locked="0" layoutInCell="1" allowOverlap="1" wp14:anchorId="3152999F" wp14:editId="48DC23E1">
            <wp:simplePos x="0" y="0"/>
            <wp:positionH relativeFrom="margin">
              <wp:align>left</wp:align>
            </wp:positionH>
            <wp:positionV relativeFrom="paragraph">
              <wp:posOffset>686664</wp:posOffset>
            </wp:positionV>
            <wp:extent cx="5612130" cy="1432560"/>
            <wp:effectExtent l="0" t="0" r="7620" b="0"/>
            <wp:wrapTight wrapText="bothSides">
              <wp:wrapPolygon edited="0">
                <wp:start x="0" y="0"/>
                <wp:lineTo x="0" y="21255"/>
                <wp:lineTo x="21556" y="21255"/>
                <wp:lineTo x="21556" y="0"/>
                <wp:lineTo x="0" y="0"/>
              </wp:wrapPolygon>
            </wp:wrapTight>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1432560"/>
                    </a:xfrm>
                    <a:prstGeom prst="rect">
                      <a:avLst/>
                    </a:prstGeom>
                  </pic:spPr>
                </pic:pic>
              </a:graphicData>
            </a:graphic>
          </wp:anchor>
        </w:drawing>
      </w:r>
      <w:r w:rsidR="005B69F2">
        <w:rPr>
          <w:noProof/>
          <w:lang w:eastAsia="es-MX"/>
        </w:rPr>
        <w:t>El solicitante revisará la propuesta enviada por parte del equipo de Juridico, debiendo indicar si acepta o rechaza según sea el caso. Si en su caso esta propuesta es rechazada, se deberá especificar el motivo del rechazo.</w:t>
      </w:r>
    </w:p>
    <w:p w14:paraId="0845BFE1" w14:textId="77777777" w:rsidR="005B69F2" w:rsidRDefault="005B69F2" w:rsidP="00B35517">
      <w:pPr>
        <w:pStyle w:val="Prrafodelista"/>
        <w:jc w:val="center"/>
        <w:rPr>
          <w:noProof/>
          <w:lang w:eastAsia="es-MX"/>
        </w:rPr>
      </w:pPr>
    </w:p>
    <w:p w14:paraId="76DECC31" w14:textId="77777777" w:rsidR="005B69F2" w:rsidRDefault="005B69F2" w:rsidP="005B69F2">
      <w:pPr>
        <w:pStyle w:val="Prrafodelista"/>
        <w:numPr>
          <w:ilvl w:val="0"/>
          <w:numId w:val="17"/>
        </w:numPr>
        <w:jc w:val="both"/>
        <w:rPr>
          <w:noProof/>
          <w:lang w:eastAsia="es-MX"/>
        </w:rPr>
      </w:pPr>
      <w:r w:rsidRPr="00E31BD2">
        <w:rPr>
          <w:noProof/>
          <w:lang w:eastAsia="es-MX"/>
        </w:rPr>
        <w:drawing>
          <wp:anchor distT="0" distB="0" distL="114300" distR="114300" simplePos="0" relativeHeight="251706368" behindDoc="1" locked="0" layoutInCell="1" allowOverlap="1" wp14:anchorId="405954A4" wp14:editId="3E10F29E">
            <wp:simplePos x="0" y="0"/>
            <wp:positionH relativeFrom="margin">
              <wp:align>right</wp:align>
            </wp:positionH>
            <wp:positionV relativeFrom="paragraph">
              <wp:posOffset>10795</wp:posOffset>
            </wp:positionV>
            <wp:extent cx="352425" cy="375920"/>
            <wp:effectExtent l="0" t="0" r="9525" b="5080"/>
            <wp:wrapTight wrapText="bothSides">
              <wp:wrapPolygon edited="0">
                <wp:start x="0" y="0"/>
                <wp:lineTo x="0" y="20797"/>
                <wp:lineTo x="21016" y="20797"/>
                <wp:lineTo x="21016" y="0"/>
                <wp:lineTo x="0" y="0"/>
              </wp:wrapPolygon>
            </wp:wrapTight>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2425" cy="375920"/>
                    </a:xfrm>
                    <a:prstGeom prst="rect">
                      <a:avLst/>
                    </a:prstGeom>
                  </pic:spPr>
                </pic:pic>
              </a:graphicData>
            </a:graphic>
            <wp14:sizeRelH relativeFrom="margin">
              <wp14:pctWidth>0</wp14:pctWidth>
            </wp14:sizeRelH>
            <wp14:sizeRelV relativeFrom="margin">
              <wp14:pctHeight>0</wp14:pctHeight>
            </wp14:sizeRelV>
          </wp:anchor>
        </w:drawing>
      </w:r>
      <w:r>
        <w:t>Una vez tomada la decisión de la aceptación o rechazo, dar clic en el ícono GUARDAR de la barra superior del sistema</w:t>
      </w:r>
      <w:r w:rsidRPr="00284318">
        <w:rPr>
          <w:noProof/>
          <w:lang w:eastAsia="es-MX"/>
        </w:rPr>
        <w:t xml:space="preserve"> </w:t>
      </w:r>
      <w:r>
        <w:rPr>
          <w:noProof/>
          <w:lang w:eastAsia="es-MX"/>
        </w:rPr>
        <w:t>para almacenar los documentos. Si no hay errores se mostrará una notificación que la información ha sido guardada correctamente.</w:t>
      </w:r>
      <w:r w:rsidRPr="00E714B6">
        <w:rPr>
          <w:noProof/>
          <w:lang w:eastAsia="es-MX"/>
        </w:rPr>
        <w:t xml:space="preserve"> </w:t>
      </w:r>
    </w:p>
    <w:p w14:paraId="5C4C6023" w14:textId="5AB159C4" w:rsidR="005B69F2" w:rsidRDefault="0084065C" w:rsidP="005B69F2">
      <w:pPr>
        <w:pStyle w:val="Ttulo1"/>
      </w:pPr>
      <w:r w:rsidRPr="00E31BD2">
        <w:rPr>
          <w:noProof/>
          <w:lang w:eastAsia="es-MX"/>
        </w:rPr>
        <w:drawing>
          <wp:anchor distT="0" distB="0" distL="114300" distR="114300" simplePos="0" relativeHeight="251729920" behindDoc="1" locked="0" layoutInCell="1" allowOverlap="1" wp14:anchorId="2B38657A" wp14:editId="2D99B723">
            <wp:simplePos x="0" y="0"/>
            <wp:positionH relativeFrom="margin">
              <wp:align>center</wp:align>
            </wp:positionH>
            <wp:positionV relativeFrom="paragraph">
              <wp:posOffset>46050</wp:posOffset>
            </wp:positionV>
            <wp:extent cx="2495550" cy="1447800"/>
            <wp:effectExtent l="0" t="0" r="0" b="0"/>
            <wp:wrapTight wrapText="bothSides">
              <wp:wrapPolygon edited="0">
                <wp:start x="0" y="0"/>
                <wp:lineTo x="0" y="21316"/>
                <wp:lineTo x="21435" y="21316"/>
                <wp:lineTo x="21435" y="0"/>
                <wp:lineTo x="0" y="0"/>
              </wp:wrapPolygon>
            </wp:wrapTight>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r w:rsidR="005B69F2">
        <w:rPr>
          <w:noProof/>
          <w:lang w:eastAsia="es-MX"/>
        </w:rPr>
        <w:br w:type="page"/>
      </w:r>
      <w:r w:rsidR="005B69F2">
        <w:lastRenderedPageBreak/>
        <w:t>Liberación de Versión de Contrato</w:t>
      </w:r>
      <w:r w:rsidR="00206CBD">
        <w:t xml:space="preserve"> </w:t>
      </w:r>
      <w:r w:rsidR="00206CBD" w:rsidRPr="0085037D">
        <w:rPr>
          <w:sz w:val="24"/>
          <w:szCs w:val="24"/>
        </w:rPr>
        <w:t>(</w:t>
      </w:r>
      <w:r w:rsidR="00206CBD" w:rsidRPr="0085037D">
        <w:rPr>
          <w:b/>
          <w:color w:val="FF0000"/>
          <w:sz w:val="24"/>
          <w:szCs w:val="24"/>
        </w:rPr>
        <w:t xml:space="preserve">Pantalla </w:t>
      </w:r>
      <w:r w:rsidR="00206CBD">
        <w:rPr>
          <w:b/>
          <w:color w:val="FF0000"/>
          <w:sz w:val="24"/>
          <w:szCs w:val="24"/>
        </w:rPr>
        <w:t>para</w:t>
      </w:r>
      <w:r w:rsidR="00206CBD" w:rsidRPr="0085037D">
        <w:rPr>
          <w:b/>
          <w:color w:val="FF0000"/>
          <w:sz w:val="24"/>
          <w:szCs w:val="24"/>
        </w:rPr>
        <w:t xml:space="preserve"> </w:t>
      </w:r>
      <w:r w:rsidR="00206CBD">
        <w:rPr>
          <w:b/>
          <w:color w:val="FF0000"/>
          <w:sz w:val="24"/>
          <w:szCs w:val="24"/>
        </w:rPr>
        <w:t>solicitante de contrato</w:t>
      </w:r>
      <w:r w:rsidR="00206CBD" w:rsidRPr="0085037D">
        <w:rPr>
          <w:sz w:val="24"/>
          <w:szCs w:val="24"/>
        </w:rPr>
        <w:t>)</w:t>
      </w:r>
    </w:p>
    <w:p w14:paraId="79110271" w14:textId="77777777" w:rsidR="005B69F2" w:rsidRDefault="005B69F2" w:rsidP="005B69F2">
      <w:r>
        <w:rPr>
          <w:noProof/>
          <w:lang w:eastAsia="es-MX"/>
        </w:rPr>
        <w:drawing>
          <wp:anchor distT="0" distB="0" distL="114300" distR="114300" simplePos="0" relativeHeight="251707392" behindDoc="1" locked="0" layoutInCell="1" allowOverlap="1" wp14:anchorId="7D138DEE" wp14:editId="7238E9F4">
            <wp:simplePos x="0" y="0"/>
            <wp:positionH relativeFrom="margin">
              <wp:align>center</wp:align>
            </wp:positionH>
            <wp:positionV relativeFrom="paragraph">
              <wp:posOffset>652780</wp:posOffset>
            </wp:positionV>
            <wp:extent cx="5088255" cy="2607945"/>
            <wp:effectExtent l="0" t="0" r="0" b="1905"/>
            <wp:wrapTight wrapText="bothSides">
              <wp:wrapPolygon edited="0">
                <wp:start x="0" y="0"/>
                <wp:lineTo x="0" y="21458"/>
                <wp:lineTo x="21511" y="21458"/>
                <wp:lineTo x="21511" y="0"/>
                <wp:lineTo x="0" y="0"/>
              </wp:wrapPolygon>
            </wp:wrapTight>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088255" cy="2607945"/>
                    </a:xfrm>
                    <a:prstGeom prst="rect">
                      <a:avLst/>
                    </a:prstGeom>
                  </pic:spPr>
                </pic:pic>
              </a:graphicData>
            </a:graphic>
            <wp14:sizeRelH relativeFrom="margin">
              <wp14:pctWidth>0</wp14:pctWidth>
            </wp14:sizeRelH>
            <wp14:sizeRelV relativeFrom="margin">
              <wp14:pctHeight>0</wp14:pctHeight>
            </wp14:sizeRelV>
          </wp:anchor>
        </w:drawing>
      </w:r>
      <w:r>
        <w:t>Al aceptar la propuesta por parte del solicitante del contrato, ya es posible indicar que esa propuesta pasa al estatus de liberación para firmas. Para liberar dicha propuesta utilizamos la ventana de Liberación de Contrato.</w:t>
      </w:r>
    </w:p>
    <w:p w14:paraId="1C97A030" w14:textId="77777777" w:rsidR="005B69F2" w:rsidRDefault="005B69F2" w:rsidP="005B69F2">
      <w:pPr>
        <w:pStyle w:val="Prrafodelista"/>
        <w:numPr>
          <w:ilvl w:val="0"/>
          <w:numId w:val="18"/>
        </w:numPr>
      </w:pPr>
      <w:r>
        <w:t>Indicamos el folio de solicitud de contrato que deseamos aplicar el proceso de liberación para firmas. Esto mostrará la información importante de la solicitud.</w:t>
      </w:r>
    </w:p>
    <w:p w14:paraId="7FE92414" w14:textId="77777777" w:rsidR="005B69F2" w:rsidRDefault="005B69F2" w:rsidP="005B69F2"/>
    <w:p w14:paraId="2E1A20E2" w14:textId="77777777" w:rsidR="005B69F2" w:rsidRDefault="00C9499C" w:rsidP="005B69F2">
      <w:pPr>
        <w:pStyle w:val="Prrafodelista"/>
        <w:numPr>
          <w:ilvl w:val="0"/>
          <w:numId w:val="18"/>
        </w:numPr>
        <w:jc w:val="both"/>
      </w:pPr>
      <w:r w:rsidRPr="00C9499C">
        <w:rPr>
          <w:noProof/>
          <w:lang w:eastAsia="es-MX"/>
        </w:rPr>
        <w:drawing>
          <wp:anchor distT="0" distB="0" distL="114300" distR="114300" simplePos="0" relativeHeight="251730944" behindDoc="1" locked="0" layoutInCell="1" allowOverlap="1" wp14:anchorId="0C7437A5" wp14:editId="61876E1C">
            <wp:simplePos x="0" y="0"/>
            <wp:positionH relativeFrom="margin">
              <wp:align>left</wp:align>
            </wp:positionH>
            <wp:positionV relativeFrom="paragraph">
              <wp:posOffset>620192</wp:posOffset>
            </wp:positionV>
            <wp:extent cx="5612130" cy="981710"/>
            <wp:effectExtent l="0" t="0" r="7620" b="8890"/>
            <wp:wrapTight wrapText="bothSides">
              <wp:wrapPolygon edited="0">
                <wp:start x="0" y="0"/>
                <wp:lineTo x="0" y="21376"/>
                <wp:lineTo x="21556" y="21376"/>
                <wp:lineTo x="21556" y="0"/>
                <wp:lineTo x="0" y="0"/>
              </wp:wrapPolygon>
            </wp:wrapTight>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612130" cy="981710"/>
                    </a:xfrm>
                    <a:prstGeom prst="rect">
                      <a:avLst/>
                    </a:prstGeom>
                  </pic:spPr>
                </pic:pic>
              </a:graphicData>
            </a:graphic>
          </wp:anchor>
        </w:drawing>
      </w:r>
      <w:r w:rsidR="005B69F2">
        <w:t>Al dar doble clic en la imagen de liberar propuesta, nos mostrará un mensaje de confirmación para la liberación del documento. Si estamos seguros de la decisión, damos clic en el botón de SI</w:t>
      </w:r>
      <w:r w:rsidR="0084065C">
        <w:rPr>
          <w:noProof/>
          <w:lang w:eastAsia="es-MX"/>
        </w:rPr>
        <w:t>.</w:t>
      </w:r>
    </w:p>
    <w:p w14:paraId="3B6C3D44" w14:textId="77777777" w:rsidR="0084065C" w:rsidRDefault="0084065C" w:rsidP="0084065C">
      <w:pPr>
        <w:pStyle w:val="Prrafodelista"/>
      </w:pPr>
    </w:p>
    <w:p w14:paraId="42773843" w14:textId="77777777" w:rsidR="0084065C" w:rsidRDefault="0084065C" w:rsidP="0084065C">
      <w:pPr>
        <w:pStyle w:val="Prrafodelista"/>
        <w:jc w:val="both"/>
      </w:pPr>
      <w:r>
        <w:t xml:space="preserve">Para </w:t>
      </w:r>
      <w:r w:rsidR="00C9499C">
        <w:t>continuar con este proceso, es necesario anexar el documento del contrato digitalizado con las firmas correspondientes del proveedor. Es requisito que este documento sea un archivo PDF para poder anexarlo.</w:t>
      </w:r>
    </w:p>
    <w:p w14:paraId="72B64505" w14:textId="77777777" w:rsidR="005B69F2" w:rsidRDefault="00C9499C" w:rsidP="00C9499C">
      <w:pPr>
        <w:jc w:val="center"/>
        <w:rPr>
          <w:noProof/>
          <w:lang w:eastAsia="es-MX"/>
        </w:rPr>
      </w:pPr>
      <w:r w:rsidRPr="00C9499C">
        <w:rPr>
          <w:noProof/>
          <w:lang w:eastAsia="es-MX"/>
        </w:rPr>
        <w:drawing>
          <wp:inline distT="0" distB="0" distL="0" distR="0" wp14:anchorId="239818B7" wp14:editId="1CF8F794">
            <wp:extent cx="2798674" cy="1183481"/>
            <wp:effectExtent l="0" t="0" r="1905" b="0"/>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13259" cy="1189648"/>
                    </a:xfrm>
                    <a:prstGeom prst="rect">
                      <a:avLst/>
                    </a:prstGeom>
                  </pic:spPr>
                </pic:pic>
              </a:graphicData>
            </a:graphic>
          </wp:inline>
        </w:drawing>
      </w:r>
    </w:p>
    <w:p w14:paraId="5582B31F" w14:textId="77777777" w:rsidR="00C9499C" w:rsidRDefault="00C9499C" w:rsidP="005B69F2">
      <w:pPr>
        <w:pStyle w:val="Prrafodelista"/>
        <w:numPr>
          <w:ilvl w:val="0"/>
          <w:numId w:val="18"/>
        </w:numPr>
        <w:jc w:val="both"/>
        <w:rPr>
          <w:noProof/>
          <w:lang w:eastAsia="es-MX"/>
        </w:rPr>
      </w:pPr>
      <w:r>
        <w:rPr>
          <w:noProof/>
          <w:lang w:eastAsia="es-MX"/>
        </w:rPr>
        <w:lastRenderedPageBreak/>
        <w:t>Nos abrira una ventana para seleccionar el archivo del contrato digitalizado y al seleccionarlo, le damos clic en abrir para que continue con el proceso.</w:t>
      </w:r>
    </w:p>
    <w:p w14:paraId="121E9218" w14:textId="77777777" w:rsidR="00C9499C" w:rsidRDefault="00C9499C" w:rsidP="00C9499C">
      <w:pPr>
        <w:pStyle w:val="Prrafodelista"/>
        <w:jc w:val="center"/>
        <w:rPr>
          <w:noProof/>
          <w:lang w:eastAsia="es-MX"/>
        </w:rPr>
      </w:pPr>
      <w:r w:rsidRPr="00C9499C">
        <w:rPr>
          <w:noProof/>
          <w:lang w:eastAsia="es-MX"/>
        </w:rPr>
        <w:drawing>
          <wp:inline distT="0" distB="0" distL="0" distR="0" wp14:anchorId="163EAD1A" wp14:editId="7D838B18">
            <wp:extent cx="3533775" cy="2498193"/>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43942" cy="2505380"/>
                    </a:xfrm>
                    <a:prstGeom prst="rect">
                      <a:avLst/>
                    </a:prstGeom>
                  </pic:spPr>
                </pic:pic>
              </a:graphicData>
            </a:graphic>
          </wp:inline>
        </w:drawing>
      </w:r>
    </w:p>
    <w:p w14:paraId="39D7506D" w14:textId="77EB8EBA" w:rsidR="005B69F2" w:rsidRDefault="005B69F2" w:rsidP="005B69F2">
      <w:pPr>
        <w:pStyle w:val="Prrafodelista"/>
        <w:numPr>
          <w:ilvl w:val="0"/>
          <w:numId w:val="18"/>
        </w:numPr>
        <w:jc w:val="both"/>
        <w:rPr>
          <w:noProof/>
          <w:lang w:eastAsia="es-MX"/>
        </w:rPr>
      </w:pPr>
      <w:r w:rsidRPr="00E31BD2">
        <w:rPr>
          <w:noProof/>
          <w:lang w:eastAsia="es-MX"/>
        </w:rPr>
        <w:drawing>
          <wp:anchor distT="0" distB="0" distL="114300" distR="114300" simplePos="0" relativeHeight="251710464" behindDoc="1" locked="0" layoutInCell="1" allowOverlap="1" wp14:anchorId="3A7C10F4" wp14:editId="44A33695">
            <wp:simplePos x="0" y="0"/>
            <wp:positionH relativeFrom="margin">
              <wp:align>center</wp:align>
            </wp:positionH>
            <wp:positionV relativeFrom="paragraph">
              <wp:posOffset>545465</wp:posOffset>
            </wp:positionV>
            <wp:extent cx="2495550" cy="1447800"/>
            <wp:effectExtent l="0" t="0" r="0" b="0"/>
            <wp:wrapTight wrapText="bothSides">
              <wp:wrapPolygon edited="0">
                <wp:start x="0" y="0"/>
                <wp:lineTo x="0" y="21316"/>
                <wp:lineTo x="21435" y="21316"/>
                <wp:lineTo x="21435" y="0"/>
                <wp:lineTo x="0" y="0"/>
              </wp:wrapPolygon>
            </wp:wrapTight>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r>
        <w:rPr>
          <w:noProof/>
          <w:lang w:eastAsia="es-MX"/>
        </w:rPr>
        <w:t>Si no hay errores se mostrará una notificación que la información ha sido guardada correctamente.</w:t>
      </w:r>
      <w:r w:rsidRPr="00FD1C88">
        <w:rPr>
          <w:noProof/>
          <w:lang w:eastAsia="es-MX"/>
        </w:rPr>
        <w:t xml:space="preserve"> </w:t>
      </w:r>
    </w:p>
    <w:p w14:paraId="22CF5C00" w14:textId="7E28765A" w:rsidR="00DC6601" w:rsidRDefault="00DC6601" w:rsidP="00DC6601">
      <w:pPr>
        <w:jc w:val="both"/>
        <w:rPr>
          <w:noProof/>
          <w:lang w:eastAsia="es-MX"/>
        </w:rPr>
      </w:pPr>
    </w:p>
    <w:p w14:paraId="71515341" w14:textId="57F3DF6B" w:rsidR="00DC6601" w:rsidRDefault="00DC6601" w:rsidP="00DC6601">
      <w:pPr>
        <w:jc w:val="both"/>
        <w:rPr>
          <w:noProof/>
          <w:lang w:eastAsia="es-MX"/>
        </w:rPr>
      </w:pPr>
    </w:p>
    <w:p w14:paraId="41CF00FC" w14:textId="3D6599B7" w:rsidR="00DC6601" w:rsidRDefault="00DC6601" w:rsidP="00DC6601">
      <w:pPr>
        <w:jc w:val="both"/>
        <w:rPr>
          <w:noProof/>
          <w:lang w:eastAsia="es-MX"/>
        </w:rPr>
      </w:pPr>
    </w:p>
    <w:p w14:paraId="7DC6D6F8" w14:textId="5031F1F6" w:rsidR="00DC6601" w:rsidRDefault="00DC6601" w:rsidP="00DC6601">
      <w:pPr>
        <w:jc w:val="both"/>
        <w:rPr>
          <w:noProof/>
          <w:lang w:eastAsia="es-MX"/>
        </w:rPr>
      </w:pPr>
    </w:p>
    <w:p w14:paraId="271C4C9A" w14:textId="03B36872" w:rsidR="00DC6601" w:rsidRDefault="00DC6601" w:rsidP="00DC6601">
      <w:pPr>
        <w:jc w:val="both"/>
        <w:rPr>
          <w:noProof/>
          <w:lang w:eastAsia="es-MX"/>
        </w:rPr>
      </w:pPr>
    </w:p>
    <w:p w14:paraId="14BA8F3F" w14:textId="54160F58" w:rsidR="00DC6601" w:rsidRDefault="00DC6601" w:rsidP="00DC6601">
      <w:pPr>
        <w:jc w:val="both"/>
        <w:rPr>
          <w:noProof/>
          <w:lang w:eastAsia="es-MX"/>
        </w:rPr>
      </w:pPr>
    </w:p>
    <w:p w14:paraId="6D578A4B" w14:textId="52614B97" w:rsidR="00DC6601" w:rsidRDefault="00DC6601" w:rsidP="00DC6601">
      <w:pPr>
        <w:jc w:val="both"/>
        <w:rPr>
          <w:noProof/>
          <w:lang w:eastAsia="es-MX"/>
        </w:rPr>
      </w:pPr>
    </w:p>
    <w:p w14:paraId="36AF87E2" w14:textId="77777777" w:rsidR="00DC6601" w:rsidRPr="005B69ED" w:rsidRDefault="00DC6601" w:rsidP="00DC6601">
      <w:pPr>
        <w:pStyle w:val="Ttulo2"/>
      </w:pPr>
      <w:r>
        <w:t>Para limpiar la pantalla</w:t>
      </w:r>
    </w:p>
    <w:p w14:paraId="06FCBF0C" w14:textId="77777777" w:rsidR="00DC6601" w:rsidRDefault="00DC6601" w:rsidP="00DC6601">
      <w:pPr>
        <w:pStyle w:val="Prrafodelista"/>
        <w:numPr>
          <w:ilvl w:val="0"/>
          <w:numId w:val="27"/>
        </w:numPr>
      </w:pPr>
      <w:r>
        <w:t xml:space="preserve">Presionamos el icono de NUEVO de la barra principal </w:t>
      </w:r>
      <w:r w:rsidRPr="00F71A4A">
        <w:rPr>
          <w:noProof/>
          <w:lang w:eastAsia="es-MX"/>
        </w:rPr>
        <w:drawing>
          <wp:inline distT="0" distB="0" distL="0" distR="0" wp14:anchorId="2939EFF3" wp14:editId="2EB706C9">
            <wp:extent cx="352474" cy="352474"/>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74" cy="352474"/>
                    </a:xfrm>
                    <a:prstGeom prst="rect">
                      <a:avLst/>
                    </a:prstGeom>
                  </pic:spPr>
                </pic:pic>
              </a:graphicData>
            </a:graphic>
          </wp:inline>
        </w:drawing>
      </w:r>
      <w:r>
        <w:t>.</w:t>
      </w:r>
    </w:p>
    <w:p w14:paraId="799DD2DE" w14:textId="77777777" w:rsidR="00DC6601" w:rsidRDefault="00DC6601" w:rsidP="00DC6601">
      <w:pPr>
        <w:jc w:val="both"/>
        <w:rPr>
          <w:noProof/>
          <w:lang w:eastAsia="es-MX"/>
        </w:rPr>
      </w:pPr>
    </w:p>
    <w:p w14:paraId="143537CC" w14:textId="77777777" w:rsidR="005B69F2" w:rsidRDefault="005B69F2" w:rsidP="005B69F2">
      <w:pPr>
        <w:rPr>
          <w:noProof/>
          <w:lang w:eastAsia="es-MX"/>
        </w:rPr>
      </w:pPr>
      <w:r>
        <w:rPr>
          <w:noProof/>
          <w:lang w:eastAsia="es-MX"/>
        </w:rPr>
        <w:br w:type="page"/>
      </w:r>
    </w:p>
    <w:p w14:paraId="58AA4A8D" w14:textId="77AE3C46" w:rsidR="005B69F2" w:rsidRDefault="005B69F2" w:rsidP="005B69F2">
      <w:pPr>
        <w:pStyle w:val="Ttulo1"/>
      </w:pPr>
      <w:r>
        <w:lastRenderedPageBreak/>
        <w:t>Finalización de Contrato</w:t>
      </w:r>
      <w:r w:rsidR="00206CBD">
        <w:t xml:space="preserve"> </w:t>
      </w:r>
      <w:r w:rsidR="00206CBD" w:rsidRPr="0085037D">
        <w:rPr>
          <w:sz w:val="24"/>
          <w:szCs w:val="24"/>
        </w:rPr>
        <w:t>(</w:t>
      </w:r>
      <w:r w:rsidR="00206CBD" w:rsidRPr="0085037D">
        <w:rPr>
          <w:b/>
          <w:color w:val="FF0000"/>
          <w:sz w:val="24"/>
          <w:szCs w:val="24"/>
        </w:rPr>
        <w:t xml:space="preserve">Pantalla </w:t>
      </w:r>
      <w:r w:rsidR="00206CBD">
        <w:rPr>
          <w:b/>
          <w:color w:val="FF0000"/>
          <w:sz w:val="24"/>
          <w:szCs w:val="24"/>
        </w:rPr>
        <w:t>para</w:t>
      </w:r>
      <w:r w:rsidR="00206CBD" w:rsidRPr="0085037D">
        <w:rPr>
          <w:b/>
          <w:color w:val="FF0000"/>
          <w:sz w:val="24"/>
          <w:szCs w:val="24"/>
        </w:rPr>
        <w:t xml:space="preserve"> personal del área de JURIDICO</w:t>
      </w:r>
      <w:r w:rsidR="00206CBD" w:rsidRPr="0085037D">
        <w:rPr>
          <w:sz w:val="24"/>
          <w:szCs w:val="24"/>
        </w:rPr>
        <w:t>)</w:t>
      </w:r>
    </w:p>
    <w:p w14:paraId="17FADAF7" w14:textId="77777777" w:rsidR="005B69F2" w:rsidRDefault="005B69F2" w:rsidP="005B69F2">
      <w:pPr>
        <w:jc w:val="both"/>
      </w:pPr>
      <w:r>
        <w:rPr>
          <w:noProof/>
          <w:lang w:eastAsia="es-MX"/>
        </w:rPr>
        <w:drawing>
          <wp:anchor distT="0" distB="0" distL="114300" distR="114300" simplePos="0" relativeHeight="251711488" behindDoc="1" locked="0" layoutInCell="1" allowOverlap="1" wp14:anchorId="4471D915" wp14:editId="5EA1C422">
            <wp:simplePos x="0" y="0"/>
            <wp:positionH relativeFrom="margin">
              <wp:align>center</wp:align>
            </wp:positionH>
            <wp:positionV relativeFrom="paragraph">
              <wp:posOffset>528955</wp:posOffset>
            </wp:positionV>
            <wp:extent cx="5109845" cy="2114550"/>
            <wp:effectExtent l="0" t="0" r="0" b="0"/>
            <wp:wrapTight wrapText="bothSides">
              <wp:wrapPolygon edited="0">
                <wp:start x="0" y="0"/>
                <wp:lineTo x="0" y="21405"/>
                <wp:lineTo x="21501" y="21405"/>
                <wp:lineTo x="21501" y="0"/>
                <wp:lineTo x="0" y="0"/>
              </wp:wrapPolygon>
            </wp:wrapTight>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109845" cy="2114550"/>
                    </a:xfrm>
                    <a:prstGeom prst="rect">
                      <a:avLst/>
                    </a:prstGeom>
                  </pic:spPr>
                </pic:pic>
              </a:graphicData>
            </a:graphic>
            <wp14:sizeRelH relativeFrom="margin">
              <wp14:pctWidth>0</wp14:pctWidth>
            </wp14:sizeRelH>
            <wp14:sizeRelV relativeFrom="margin">
              <wp14:pctHeight>0</wp14:pctHeight>
            </wp14:sizeRelV>
          </wp:anchor>
        </w:drawing>
      </w:r>
      <w:r>
        <w:t>El último paso del proceso de solicitudes de contrato consiste en indicar que es la finalización del contrato. Para realizar esta operación utilizamos la ventana de Finalización de contrato.</w:t>
      </w:r>
    </w:p>
    <w:p w14:paraId="0DAF041C" w14:textId="77777777" w:rsidR="005B69F2" w:rsidRDefault="005B69F2" w:rsidP="005B69F2">
      <w:pPr>
        <w:jc w:val="both"/>
        <w:rPr>
          <w:noProof/>
          <w:lang w:eastAsia="es-MX"/>
        </w:rPr>
      </w:pPr>
    </w:p>
    <w:p w14:paraId="0E3D5980" w14:textId="77777777" w:rsidR="005B69F2" w:rsidRDefault="005B69F2" w:rsidP="005B69F2">
      <w:pPr>
        <w:pStyle w:val="Prrafodelista"/>
        <w:numPr>
          <w:ilvl w:val="0"/>
          <w:numId w:val="19"/>
        </w:numPr>
        <w:jc w:val="both"/>
        <w:rPr>
          <w:noProof/>
          <w:lang w:eastAsia="es-MX"/>
        </w:rPr>
      </w:pPr>
      <w:r>
        <w:rPr>
          <w:noProof/>
          <w:lang w:eastAsia="es-MX"/>
        </w:rPr>
        <w:t xml:space="preserve">Llamamos la información de la solicitud indicando el folio. </w:t>
      </w:r>
      <w:r>
        <w:t>Esto mostrará la información importante de la solicitud.</w:t>
      </w:r>
    </w:p>
    <w:p w14:paraId="629F473C" w14:textId="77777777" w:rsidR="005B69F2" w:rsidRDefault="005B69F2" w:rsidP="005B69F2">
      <w:pPr>
        <w:pStyle w:val="Prrafodelista"/>
        <w:jc w:val="both"/>
        <w:rPr>
          <w:noProof/>
          <w:lang w:eastAsia="es-MX"/>
        </w:rPr>
      </w:pPr>
    </w:p>
    <w:p w14:paraId="137CAA6E" w14:textId="77777777" w:rsidR="005B69F2" w:rsidRDefault="005B69F2" w:rsidP="005B69F2">
      <w:pPr>
        <w:pStyle w:val="Prrafodelista"/>
        <w:numPr>
          <w:ilvl w:val="0"/>
          <w:numId w:val="19"/>
        </w:numPr>
        <w:jc w:val="both"/>
        <w:rPr>
          <w:noProof/>
          <w:lang w:eastAsia="es-MX"/>
        </w:rPr>
      </w:pPr>
      <w:r w:rsidRPr="00E31BD2">
        <w:rPr>
          <w:noProof/>
          <w:lang w:eastAsia="es-MX"/>
        </w:rPr>
        <w:drawing>
          <wp:anchor distT="0" distB="0" distL="114300" distR="114300" simplePos="0" relativeHeight="251712512" behindDoc="1" locked="0" layoutInCell="1" allowOverlap="1" wp14:anchorId="7EEE2D75" wp14:editId="1252CAEE">
            <wp:simplePos x="0" y="0"/>
            <wp:positionH relativeFrom="margin">
              <wp:align>right</wp:align>
            </wp:positionH>
            <wp:positionV relativeFrom="paragraph">
              <wp:posOffset>7620</wp:posOffset>
            </wp:positionV>
            <wp:extent cx="352425" cy="375920"/>
            <wp:effectExtent l="0" t="0" r="9525" b="5080"/>
            <wp:wrapTight wrapText="bothSides">
              <wp:wrapPolygon edited="0">
                <wp:start x="0" y="0"/>
                <wp:lineTo x="0" y="20797"/>
                <wp:lineTo x="21016" y="20797"/>
                <wp:lineTo x="21016" y="0"/>
                <wp:lineTo x="0" y="0"/>
              </wp:wrapPolygon>
            </wp:wrapTight>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52425" cy="375920"/>
                    </a:xfrm>
                    <a:prstGeom prst="rect">
                      <a:avLst/>
                    </a:prstGeom>
                  </pic:spPr>
                </pic:pic>
              </a:graphicData>
            </a:graphic>
            <wp14:sizeRelH relativeFrom="margin">
              <wp14:pctWidth>0</wp14:pctWidth>
            </wp14:sizeRelH>
            <wp14:sizeRelV relativeFrom="margin">
              <wp14:pctHeight>0</wp14:pctHeight>
            </wp14:sizeRelV>
          </wp:anchor>
        </w:drawing>
      </w:r>
      <w:r>
        <w:t>Para indicar la finalización, dar clic en el ícono GUARDAR de la barra superior del sistema</w:t>
      </w:r>
      <w:r>
        <w:rPr>
          <w:noProof/>
          <w:lang w:eastAsia="es-MX"/>
        </w:rPr>
        <w:t>. Nos mostrará un mensaje de confirmación para guardar la información.</w:t>
      </w:r>
    </w:p>
    <w:p w14:paraId="30A30B70" w14:textId="77777777" w:rsidR="005B69F2" w:rsidRDefault="005B69F2" w:rsidP="005B69F2">
      <w:pPr>
        <w:pStyle w:val="Prrafodelista"/>
        <w:rPr>
          <w:noProof/>
          <w:lang w:eastAsia="es-MX"/>
        </w:rPr>
      </w:pPr>
    </w:p>
    <w:p w14:paraId="79FA9A7B" w14:textId="77777777" w:rsidR="005B69F2" w:rsidRDefault="005B69F2" w:rsidP="005B69F2">
      <w:pPr>
        <w:pStyle w:val="Prrafodelista"/>
        <w:jc w:val="both"/>
        <w:rPr>
          <w:noProof/>
          <w:lang w:eastAsia="es-MX"/>
        </w:rPr>
      </w:pPr>
      <w:r>
        <w:rPr>
          <w:noProof/>
          <w:lang w:eastAsia="es-MX"/>
        </w:rPr>
        <w:drawing>
          <wp:anchor distT="0" distB="0" distL="114300" distR="114300" simplePos="0" relativeHeight="251713536" behindDoc="1" locked="0" layoutInCell="1" allowOverlap="1" wp14:anchorId="0D3FD5D2" wp14:editId="64FA8618">
            <wp:simplePos x="0" y="0"/>
            <wp:positionH relativeFrom="margin">
              <wp:align>center</wp:align>
            </wp:positionH>
            <wp:positionV relativeFrom="paragraph">
              <wp:posOffset>5715</wp:posOffset>
            </wp:positionV>
            <wp:extent cx="2438400" cy="1447800"/>
            <wp:effectExtent l="0" t="0" r="0" b="0"/>
            <wp:wrapTight wrapText="bothSides">
              <wp:wrapPolygon edited="0">
                <wp:start x="0" y="0"/>
                <wp:lineTo x="0" y="21316"/>
                <wp:lineTo x="21431" y="21316"/>
                <wp:lineTo x="21431" y="0"/>
                <wp:lineTo x="0" y="0"/>
              </wp:wrapPolygon>
            </wp:wrapTight>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438400" cy="1447800"/>
                    </a:xfrm>
                    <a:prstGeom prst="rect">
                      <a:avLst/>
                    </a:prstGeom>
                  </pic:spPr>
                </pic:pic>
              </a:graphicData>
            </a:graphic>
          </wp:anchor>
        </w:drawing>
      </w:r>
    </w:p>
    <w:p w14:paraId="1E0555E0" w14:textId="77777777" w:rsidR="005B69F2" w:rsidRDefault="005B69F2" w:rsidP="005B69F2">
      <w:pPr>
        <w:pStyle w:val="Prrafodelista"/>
        <w:jc w:val="both"/>
        <w:rPr>
          <w:noProof/>
          <w:lang w:eastAsia="es-MX"/>
        </w:rPr>
      </w:pPr>
    </w:p>
    <w:p w14:paraId="4DBC2926" w14:textId="77777777" w:rsidR="005B69F2" w:rsidRDefault="005B69F2" w:rsidP="005B69F2">
      <w:pPr>
        <w:pStyle w:val="Prrafodelista"/>
        <w:jc w:val="both"/>
        <w:rPr>
          <w:noProof/>
          <w:lang w:eastAsia="es-MX"/>
        </w:rPr>
      </w:pPr>
    </w:p>
    <w:p w14:paraId="4683682D" w14:textId="77777777" w:rsidR="005B69F2" w:rsidRDefault="005B69F2" w:rsidP="005B69F2">
      <w:pPr>
        <w:pStyle w:val="Prrafodelista"/>
        <w:jc w:val="both"/>
        <w:rPr>
          <w:noProof/>
          <w:lang w:eastAsia="es-MX"/>
        </w:rPr>
      </w:pPr>
    </w:p>
    <w:p w14:paraId="3A406A3A" w14:textId="77777777" w:rsidR="005B69F2" w:rsidRDefault="005B69F2" w:rsidP="005B69F2">
      <w:pPr>
        <w:pStyle w:val="Prrafodelista"/>
        <w:jc w:val="both"/>
        <w:rPr>
          <w:noProof/>
          <w:lang w:eastAsia="es-MX"/>
        </w:rPr>
      </w:pPr>
    </w:p>
    <w:p w14:paraId="543811C7" w14:textId="77777777" w:rsidR="005B69F2" w:rsidRDefault="005B69F2" w:rsidP="005B69F2">
      <w:pPr>
        <w:pStyle w:val="Prrafodelista"/>
        <w:jc w:val="both"/>
        <w:rPr>
          <w:noProof/>
          <w:lang w:eastAsia="es-MX"/>
        </w:rPr>
      </w:pPr>
    </w:p>
    <w:p w14:paraId="060EEFEA" w14:textId="77777777" w:rsidR="005B69F2" w:rsidRDefault="005B69F2" w:rsidP="005B69F2">
      <w:pPr>
        <w:pStyle w:val="Prrafodelista"/>
        <w:jc w:val="both"/>
        <w:rPr>
          <w:noProof/>
          <w:lang w:eastAsia="es-MX"/>
        </w:rPr>
      </w:pPr>
    </w:p>
    <w:p w14:paraId="061697B6" w14:textId="77777777" w:rsidR="005B69F2" w:rsidRDefault="005B69F2" w:rsidP="005B69F2">
      <w:pPr>
        <w:pStyle w:val="Prrafodelista"/>
        <w:jc w:val="both"/>
        <w:rPr>
          <w:noProof/>
          <w:lang w:eastAsia="es-MX"/>
        </w:rPr>
      </w:pPr>
    </w:p>
    <w:p w14:paraId="2BC6E155" w14:textId="77777777" w:rsidR="005B69F2" w:rsidRDefault="005B69F2" w:rsidP="005B69F2">
      <w:pPr>
        <w:pStyle w:val="Prrafodelista"/>
        <w:rPr>
          <w:noProof/>
          <w:lang w:eastAsia="es-MX"/>
        </w:rPr>
      </w:pPr>
    </w:p>
    <w:p w14:paraId="07BF46E9" w14:textId="77777777" w:rsidR="005B69F2" w:rsidRDefault="005B69F2" w:rsidP="005B69F2">
      <w:pPr>
        <w:pStyle w:val="Prrafodelista"/>
        <w:numPr>
          <w:ilvl w:val="0"/>
          <w:numId w:val="19"/>
        </w:numPr>
        <w:jc w:val="both"/>
        <w:rPr>
          <w:noProof/>
          <w:lang w:eastAsia="es-MX"/>
        </w:rPr>
      </w:pPr>
      <w:r>
        <w:rPr>
          <w:noProof/>
          <w:lang w:eastAsia="es-MX"/>
        </w:rPr>
        <w:t>Si no hay errores se mostrará una notificación que la información ha sido guardada correctamente.</w:t>
      </w:r>
      <w:r w:rsidRPr="00E714B6">
        <w:rPr>
          <w:noProof/>
          <w:lang w:eastAsia="es-MX"/>
        </w:rPr>
        <w:t xml:space="preserve"> </w:t>
      </w:r>
    </w:p>
    <w:p w14:paraId="501001A1" w14:textId="77777777" w:rsidR="005B69F2" w:rsidRDefault="005B69F2" w:rsidP="005B69F2">
      <w:pPr>
        <w:pStyle w:val="Prrafodelista"/>
        <w:jc w:val="both"/>
        <w:rPr>
          <w:noProof/>
          <w:lang w:eastAsia="es-MX"/>
        </w:rPr>
      </w:pPr>
      <w:r>
        <w:rPr>
          <w:noProof/>
          <w:lang w:eastAsia="es-MX"/>
        </w:rPr>
        <w:drawing>
          <wp:anchor distT="0" distB="0" distL="114300" distR="114300" simplePos="0" relativeHeight="251714560" behindDoc="1" locked="0" layoutInCell="1" allowOverlap="1" wp14:anchorId="79F73862" wp14:editId="1C3AF67F">
            <wp:simplePos x="0" y="0"/>
            <wp:positionH relativeFrom="margin">
              <wp:align>center</wp:align>
            </wp:positionH>
            <wp:positionV relativeFrom="paragraph">
              <wp:posOffset>133985</wp:posOffset>
            </wp:positionV>
            <wp:extent cx="2495550" cy="1447800"/>
            <wp:effectExtent l="0" t="0" r="0" b="0"/>
            <wp:wrapTight wrapText="bothSides">
              <wp:wrapPolygon edited="0">
                <wp:start x="0" y="0"/>
                <wp:lineTo x="0" y="21316"/>
                <wp:lineTo x="21435" y="21316"/>
                <wp:lineTo x="21435" y="0"/>
                <wp:lineTo x="0" y="0"/>
              </wp:wrapPolygon>
            </wp:wrapTight>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495550" cy="1447800"/>
                    </a:xfrm>
                    <a:prstGeom prst="rect">
                      <a:avLst/>
                    </a:prstGeom>
                  </pic:spPr>
                </pic:pic>
              </a:graphicData>
            </a:graphic>
          </wp:anchor>
        </w:drawing>
      </w:r>
    </w:p>
    <w:p w14:paraId="111B650B" w14:textId="77777777" w:rsidR="005B69F2" w:rsidRDefault="005B69F2">
      <w:r>
        <w:br w:type="page"/>
      </w:r>
    </w:p>
    <w:p w14:paraId="63000B85" w14:textId="77777777" w:rsidR="005B69F2" w:rsidRDefault="005B69F2"/>
    <w:p w14:paraId="13C6D3D2" w14:textId="68445D40" w:rsidR="003D375B" w:rsidRDefault="003D375B" w:rsidP="00E84428">
      <w:pPr>
        <w:pStyle w:val="Ttulo1"/>
      </w:pPr>
      <w:r>
        <w:t>Con</w:t>
      </w:r>
      <w:r w:rsidR="00E84428">
        <w:t>sulta de contratos particulares</w:t>
      </w:r>
      <w:r w:rsidR="00AE1532">
        <w:t xml:space="preserve"> </w:t>
      </w:r>
      <w:r w:rsidR="00AE1532" w:rsidRPr="00AE1532">
        <w:rPr>
          <w:sz w:val="22"/>
          <w:szCs w:val="22"/>
        </w:rPr>
        <w:t>(</w:t>
      </w:r>
      <w:r w:rsidR="00AE1532" w:rsidRPr="00AE1532">
        <w:rPr>
          <w:b/>
          <w:color w:val="FF0000"/>
          <w:sz w:val="22"/>
          <w:szCs w:val="22"/>
        </w:rPr>
        <w:t>Pantalla para personal del área de JURIDICO</w:t>
      </w:r>
      <w:r w:rsidR="00AE1532" w:rsidRPr="00AE1532">
        <w:rPr>
          <w:sz w:val="22"/>
          <w:szCs w:val="22"/>
        </w:rPr>
        <w:t>)</w:t>
      </w:r>
    </w:p>
    <w:p w14:paraId="4DB8E559" w14:textId="77777777" w:rsidR="003D375B" w:rsidRDefault="00E84428" w:rsidP="003D375B">
      <w:r>
        <w:rPr>
          <w:noProof/>
          <w:lang w:eastAsia="es-MX"/>
        </w:rPr>
        <w:drawing>
          <wp:anchor distT="0" distB="0" distL="114300" distR="114300" simplePos="0" relativeHeight="251717632" behindDoc="1" locked="0" layoutInCell="1" allowOverlap="1" wp14:anchorId="1D0F3962" wp14:editId="6C1936DF">
            <wp:simplePos x="0" y="0"/>
            <wp:positionH relativeFrom="margin">
              <wp:align>left</wp:align>
            </wp:positionH>
            <wp:positionV relativeFrom="paragraph">
              <wp:posOffset>448945</wp:posOffset>
            </wp:positionV>
            <wp:extent cx="5391150" cy="2594720"/>
            <wp:effectExtent l="0" t="0" r="0" b="0"/>
            <wp:wrapTight wrapText="bothSides">
              <wp:wrapPolygon edited="0">
                <wp:start x="0" y="0"/>
                <wp:lineTo x="0" y="21410"/>
                <wp:lineTo x="21524" y="21410"/>
                <wp:lineTo x="21524"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1150" cy="2594720"/>
                    </a:xfrm>
                    <a:prstGeom prst="rect">
                      <a:avLst/>
                    </a:prstGeom>
                    <a:noFill/>
                    <a:ln>
                      <a:noFill/>
                    </a:ln>
                  </pic:spPr>
                </pic:pic>
              </a:graphicData>
            </a:graphic>
          </wp:anchor>
        </w:drawing>
      </w:r>
      <w:r w:rsidR="003D375B">
        <w:t>Se elige el tipo de consulta:</w:t>
      </w:r>
    </w:p>
    <w:p w14:paraId="49435ACD" w14:textId="77777777" w:rsidR="00E84428" w:rsidRDefault="00E84428"/>
    <w:p w14:paraId="37FF51A6" w14:textId="77777777" w:rsidR="003D375B" w:rsidRDefault="00E84428">
      <w:r>
        <w:rPr>
          <w:noProof/>
          <w:lang w:eastAsia="es-MX"/>
        </w:rPr>
        <w:drawing>
          <wp:anchor distT="0" distB="0" distL="114300" distR="114300" simplePos="0" relativeHeight="251718656" behindDoc="1" locked="0" layoutInCell="1" allowOverlap="1" wp14:anchorId="1E5AF3C9" wp14:editId="224739B7">
            <wp:simplePos x="0" y="0"/>
            <wp:positionH relativeFrom="margin">
              <wp:align>right</wp:align>
            </wp:positionH>
            <wp:positionV relativeFrom="paragraph">
              <wp:posOffset>283845</wp:posOffset>
            </wp:positionV>
            <wp:extent cx="5619750" cy="3072257"/>
            <wp:effectExtent l="0" t="0" r="0" b="0"/>
            <wp:wrapTight wrapText="bothSides">
              <wp:wrapPolygon edited="0">
                <wp:start x="0" y="0"/>
                <wp:lineTo x="0" y="21430"/>
                <wp:lineTo x="21527" y="21430"/>
                <wp:lineTo x="21527"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9750" cy="3072257"/>
                    </a:xfrm>
                    <a:prstGeom prst="rect">
                      <a:avLst/>
                    </a:prstGeom>
                    <a:noFill/>
                    <a:ln>
                      <a:noFill/>
                    </a:ln>
                  </pic:spPr>
                </pic:pic>
              </a:graphicData>
            </a:graphic>
          </wp:anchor>
        </w:drawing>
      </w:r>
      <w:r w:rsidR="00C77054">
        <w:t>Se elige la consulta por Folio, se teclea el folio requerido y se da click en Ejecutar:</w:t>
      </w:r>
    </w:p>
    <w:p w14:paraId="58EC2BB7" w14:textId="77777777" w:rsidR="00C77054" w:rsidRDefault="00C77054"/>
    <w:p w14:paraId="7755E039" w14:textId="77777777" w:rsidR="00E84428" w:rsidRDefault="00E84428">
      <w:r>
        <w:br w:type="page"/>
      </w:r>
    </w:p>
    <w:p w14:paraId="3487D542" w14:textId="77777777" w:rsidR="003D375B" w:rsidRDefault="00C77054">
      <w:r>
        <w:lastRenderedPageBreak/>
        <w:t>Ya con los datos en pantalla, se da click en el botón de Exportar a Excel:</w:t>
      </w:r>
      <w:r>
        <w:rPr>
          <w:noProof/>
          <w:lang w:eastAsia="es-MX"/>
        </w:rPr>
        <w:drawing>
          <wp:inline distT="0" distB="0" distL="0" distR="0" wp14:anchorId="217DF733" wp14:editId="78813192">
            <wp:extent cx="342900" cy="2762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t xml:space="preserve"> manda el mensaje para confirmar:</w:t>
      </w:r>
    </w:p>
    <w:p w14:paraId="5A0D03D7" w14:textId="77777777" w:rsidR="00E84428" w:rsidRDefault="00E84428">
      <w:r>
        <w:rPr>
          <w:noProof/>
          <w:lang w:eastAsia="es-MX"/>
        </w:rPr>
        <w:drawing>
          <wp:anchor distT="0" distB="0" distL="114300" distR="114300" simplePos="0" relativeHeight="251716608" behindDoc="1" locked="0" layoutInCell="1" allowOverlap="1" wp14:anchorId="0F57AA46" wp14:editId="312BF933">
            <wp:simplePos x="0" y="0"/>
            <wp:positionH relativeFrom="margin">
              <wp:align>center</wp:align>
            </wp:positionH>
            <wp:positionV relativeFrom="paragraph">
              <wp:posOffset>20955</wp:posOffset>
            </wp:positionV>
            <wp:extent cx="3990975" cy="1576113"/>
            <wp:effectExtent l="0" t="0" r="0" b="5080"/>
            <wp:wrapTight wrapText="bothSides">
              <wp:wrapPolygon edited="0">
                <wp:start x="0" y="0"/>
                <wp:lineTo x="0" y="21409"/>
                <wp:lineTo x="21445" y="21409"/>
                <wp:lineTo x="21445" y="0"/>
                <wp:lineTo x="0" y="0"/>
              </wp:wrapPolygon>
            </wp:wrapTight>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990975" cy="1576113"/>
                    </a:xfrm>
                    <a:prstGeom prst="rect">
                      <a:avLst/>
                    </a:prstGeom>
                  </pic:spPr>
                </pic:pic>
              </a:graphicData>
            </a:graphic>
          </wp:anchor>
        </w:drawing>
      </w:r>
    </w:p>
    <w:p w14:paraId="40593828" w14:textId="77777777" w:rsidR="00E84428" w:rsidRDefault="00C77054">
      <w:r>
        <w:t xml:space="preserve">  </w:t>
      </w:r>
    </w:p>
    <w:p w14:paraId="39CC2355" w14:textId="77777777" w:rsidR="00E84428" w:rsidRDefault="00E84428"/>
    <w:p w14:paraId="677454AF" w14:textId="77777777" w:rsidR="00E84428" w:rsidRDefault="00E84428"/>
    <w:p w14:paraId="74E1B17C" w14:textId="77777777" w:rsidR="00E84428" w:rsidRDefault="00E84428"/>
    <w:p w14:paraId="1162E22D" w14:textId="77777777" w:rsidR="00E84428" w:rsidRDefault="00E84428"/>
    <w:p w14:paraId="198BA334" w14:textId="77777777" w:rsidR="00C77054" w:rsidRDefault="00C77054">
      <w:r>
        <w:t>Le Dices que si:</w:t>
      </w:r>
    </w:p>
    <w:p w14:paraId="1D00C6FA" w14:textId="77777777" w:rsidR="00C77054" w:rsidRDefault="00E84428">
      <w:r>
        <w:rPr>
          <w:noProof/>
          <w:lang w:eastAsia="es-MX"/>
        </w:rPr>
        <w:drawing>
          <wp:anchor distT="0" distB="0" distL="114300" distR="114300" simplePos="0" relativeHeight="251715584" behindDoc="1" locked="0" layoutInCell="1" allowOverlap="1" wp14:anchorId="7F03F516" wp14:editId="55DE4BD8">
            <wp:simplePos x="0" y="0"/>
            <wp:positionH relativeFrom="margin">
              <wp:align>center</wp:align>
            </wp:positionH>
            <wp:positionV relativeFrom="paragraph">
              <wp:posOffset>134620</wp:posOffset>
            </wp:positionV>
            <wp:extent cx="2819400" cy="1628775"/>
            <wp:effectExtent l="0" t="0" r="0" b="9525"/>
            <wp:wrapTight wrapText="bothSides">
              <wp:wrapPolygon edited="0">
                <wp:start x="0" y="0"/>
                <wp:lineTo x="0" y="21474"/>
                <wp:lineTo x="21454" y="21474"/>
                <wp:lineTo x="21454" y="0"/>
                <wp:lineTo x="0" y="0"/>
              </wp:wrapPolygon>
            </wp:wrapTight>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819400" cy="1628775"/>
                    </a:xfrm>
                    <a:prstGeom prst="rect">
                      <a:avLst/>
                    </a:prstGeom>
                  </pic:spPr>
                </pic:pic>
              </a:graphicData>
            </a:graphic>
          </wp:anchor>
        </w:drawing>
      </w:r>
    </w:p>
    <w:p w14:paraId="41DE2A6E" w14:textId="77777777" w:rsidR="003D375B" w:rsidRDefault="003D375B"/>
    <w:p w14:paraId="030E8DFD" w14:textId="77777777" w:rsidR="00C77054" w:rsidRDefault="00C77054"/>
    <w:p w14:paraId="6069D616" w14:textId="77777777" w:rsidR="00E84428" w:rsidRDefault="00E84428"/>
    <w:p w14:paraId="5746E628" w14:textId="77777777" w:rsidR="00E84428" w:rsidRDefault="00E84428"/>
    <w:p w14:paraId="55F8670B" w14:textId="77777777" w:rsidR="00E84428" w:rsidRDefault="00E84428"/>
    <w:p w14:paraId="3595FB05" w14:textId="77777777" w:rsidR="00E84428" w:rsidRDefault="00E84428"/>
    <w:p w14:paraId="55CBC97B" w14:textId="77777777" w:rsidR="003D375B" w:rsidRDefault="00E84428">
      <w:r>
        <w:rPr>
          <w:noProof/>
          <w:lang w:eastAsia="es-MX"/>
        </w:rPr>
        <w:drawing>
          <wp:anchor distT="0" distB="0" distL="114300" distR="114300" simplePos="0" relativeHeight="251719680" behindDoc="1" locked="0" layoutInCell="1" allowOverlap="1" wp14:anchorId="4C108B3D" wp14:editId="31BA80F9">
            <wp:simplePos x="0" y="0"/>
            <wp:positionH relativeFrom="margin">
              <wp:align>right</wp:align>
            </wp:positionH>
            <wp:positionV relativeFrom="paragraph">
              <wp:posOffset>376555</wp:posOffset>
            </wp:positionV>
            <wp:extent cx="5612130" cy="3039110"/>
            <wp:effectExtent l="0" t="0" r="7620" b="8890"/>
            <wp:wrapTight wrapText="bothSides">
              <wp:wrapPolygon edited="0">
                <wp:start x="0" y="0"/>
                <wp:lineTo x="0" y="21528"/>
                <wp:lineTo x="21556" y="21528"/>
                <wp:lineTo x="21556" y="0"/>
                <wp:lineTo x="0" y="0"/>
              </wp:wrapPolygon>
            </wp:wrapTight>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12130" cy="3039110"/>
                    </a:xfrm>
                    <a:prstGeom prst="rect">
                      <a:avLst/>
                    </a:prstGeom>
                  </pic:spPr>
                </pic:pic>
              </a:graphicData>
            </a:graphic>
          </wp:anchor>
        </w:drawing>
      </w:r>
      <w:r w:rsidR="00C77054">
        <w:t>Se abre una instancia del Excel con los datos consultados:</w:t>
      </w:r>
    </w:p>
    <w:p w14:paraId="3CD7520D" w14:textId="77777777" w:rsidR="00AE1532" w:rsidRDefault="00E84428" w:rsidP="00AE1532">
      <w:pPr>
        <w:pStyle w:val="Ttulo1"/>
      </w:pPr>
      <w:r>
        <w:rPr>
          <w:noProof/>
          <w:lang w:eastAsia="es-MX"/>
        </w:rPr>
        <w:lastRenderedPageBreak/>
        <w:drawing>
          <wp:anchor distT="0" distB="0" distL="114300" distR="114300" simplePos="0" relativeHeight="251720704" behindDoc="1" locked="0" layoutInCell="1" allowOverlap="1" wp14:anchorId="5AF293D1" wp14:editId="271D9E15">
            <wp:simplePos x="0" y="0"/>
            <wp:positionH relativeFrom="margin">
              <wp:align>right</wp:align>
            </wp:positionH>
            <wp:positionV relativeFrom="paragraph">
              <wp:posOffset>347980</wp:posOffset>
            </wp:positionV>
            <wp:extent cx="5610225" cy="3251200"/>
            <wp:effectExtent l="0" t="0" r="9525" b="6350"/>
            <wp:wrapTight wrapText="bothSides">
              <wp:wrapPolygon edited="0">
                <wp:start x="0" y="0"/>
                <wp:lineTo x="0" y="21516"/>
                <wp:lineTo x="21563" y="21516"/>
                <wp:lineTo x="21563" y="0"/>
                <wp:lineTo x="0" y="0"/>
              </wp:wrapPolygon>
            </wp:wrapTight>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3251200"/>
                    </a:xfrm>
                    <a:prstGeom prst="rect">
                      <a:avLst/>
                    </a:prstGeom>
                    <a:noFill/>
                    <a:ln>
                      <a:noFill/>
                    </a:ln>
                  </pic:spPr>
                </pic:pic>
              </a:graphicData>
            </a:graphic>
          </wp:anchor>
        </w:drawing>
      </w:r>
      <w:r>
        <w:t>Consulta de Contratos</w:t>
      </w:r>
      <w:r w:rsidR="00AE1532">
        <w:t xml:space="preserve"> </w:t>
      </w:r>
      <w:r w:rsidR="00AE1532" w:rsidRPr="0085037D">
        <w:rPr>
          <w:sz w:val="24"/>
          <w:szCs w:val="24"/>
        </w:rPr>
        <w:t>(</w:t>
      </w:r>
      <w:r w:rsidR="00AE1532" w:rsidRPr="0085037D">
        <w:rPr>
          <w:b/>
          <w:color w:val="FF0000"/>
          <w:sz w:val="24"/>
          <w:szCs w:val="24"/>
        </w:rPr>
        <w:t xml:space="preserve">Pantalla </w:t>
      </w:r>
      <w:r w:rsidR="00AE1532">
        <w:rPr>
          <w:b/>
          <w:color w:val="FF0000"/>
          <w:sz w:val="24"/>
          <w:szCs w:val="24"/>
        </w:rPr>
        <w:t>para</w:t>
      </w:r>
      <w:r w:rsidR="00AE1532" w:rsidRPr="0085037D">
        <w:rPr>
          <w:b/>
          <w:color w:val="FF0000"/>
          <w:sz w:val="24"/>
          <w:szCs w:val="24"/>
        </w:rPr>
        <w:t xml:space="preserve"> personal del área de JURIDICO</w:t>
      </w:r>
      <w:r w:rsidR="00AE1532" w:rsidRPr="0085037D">
        <w:rPr>
          <w:sz w:val="24"/>
          <w:szCs w:val="24"/>
        </w:rPr>
        <w:t>)</w:t>
      </w:r>
    </w:p>
    <w:p w14:paraId="6057AD93" w14:textId="77777777" w:rsidR="00E84428" w:rsidRDefault="00E84428" w:rsidP="00E84428"/>
    <w:p w14:paraId="1EAAD91D" w14:textId="77777777" w:rsidR="00E84428" w:rsidRDefault="00E84428" w:rsidP="00E84428">
      <w:r>
        <w:t>FILTROS DE CONSULTA</w:t>
      </w:r>
    </w:p>
    <w:p w14:paraId="1B57F8EA" w14:textId="77777777" w:rsidR="00E84428" w:rsidRDefault="00E84428" w:rsidP="00E84428">
      <w:pPr>
        <w:pStyle w:val="Prrafodelista"/>
        <w:numPr>
          <w:ilvl w:val="0"/>
          <w:numId w:val="20"/>
        </w:numPr>
      </w:pPr>
      <w:r>
        <w:t>Por solicitante</w:t>
      </w:r>
    </w:p>
    <w:p w14:paraId="18F4F882" w14:textId="77777777" w:rsidR="00E84428" w:rsidRDefault="00E84428" w:rsidP="00E84428">
      <w:pPr>
        <w:pStyle w:val="Prrafodelista"/>
        <w:numPr>
          <w:ilvl w:val="0"/>
          <w:numId w:val="20"/>
        </w:numPr>
      </w:pPr>
      <w:r>
        <w:t>Por Contratante</w:t>
      </w:r>
    </w:p>
    <w:p w14:paraId="08EE625B" w14:textId="77777777" w:rsidR="00E84428" w:rsidRDefault="00E84428" w:rsidP="00E84428">
      <w:pPr>
        <w:pStyle w:val="Prrafodelista"/>
        <w:numPr>
          <w:ilvl w:val="0"/>
          <w:numId w:val="20"/>
        </w:numPr>
      </w:pPr>
      <w:r>
        <w:t>Por Departamento</w:t>
      </w:r>
    </w:p>
    <w:p w14:paraId="3C3FE957" w14:textId="77777777" w:rsidR="00E84428" w:rsidRDefault="00E84428" w:rsidP="00E84428">
      <w:pPr>
        <w:pStyle w:val="Prrafodelista"/>
        <w:numPr>
          <w:ilvl w:val="0"/>
          <w:numId w:val="20"/>
        </w:numPr>
      </w:pPr>
      <w:r>
        <w:t>Por Estatus</w:t>
      </w:r>
    </w:p>
    <w:p w14:paraId="7AE795DA" w14:textId="77777777" w:rsidR="00E84428" w:rsidRDefault="00E84428" w:rsidP="00E84428">
      <w:pPr>
        <w:pStyle w:val="Prrafodelista"/>
        <w:numPr>
          <w:ilvl w:val="0"/>
          <w:numId w:val="20"/>
        </w:numPr>
      </w:pPr>
      <w:r>
        <w:t>Por Grupo</w:t>
      </w:r>
    </w:p>
    <w:p w14:paraId="216CD7F0" w14:textId="77777777" w:rsidR="00E84428" w:rsidRDefault="00E84428" w:rsidP="00E84428">
      <w:pPr>
        <w:pStyle w:val="Prrafodelista"/>
        <w:numPr>
          <w:ilvl w:val="0"/>
          <w:numId w:val="20"/>
        </w:numPr>
      </w:pPr>
      <w:r>
        <w:t>Por Acto</w:t>
      </w:r>
    </w:p>
    <w:p w14:paraId="67A4E2E2" w14:textId="77777777" w:rsidR="00E84428" w:rsidRDefault="00E84428" w:rsidP="00E84428">
      <w:pPr>
        <w:pStyle w:val="Prrafodelista"/>
        <w:numPr>
          <w:ilvl w:val="0"/>
          <w:numId w:val="20"/>
        </w:numPr>
      </w:pPr>
      <w:r>
        <w:t>Fecha inicial de la consulta</w:t>
      </w:r>
    </w:p>
    <w:p w14:paraId="3BA0E9FE" w14:textId="77777777" w:rsidR="00E84428" w:rsidRDefault="00E84428" w:rsidP="00E84428">
      <w:pPr>
        <w:pStyle w:val="Prrafodelista"/>
        <w:numPr>
          <w:ilvl w:val="0"/>
          <w:numId w:val="20"/>
        </w:numPr>
      </w:pPr>
      <w:r>
        <w:t>Fecha final de la consulta</w:t>
      </w:r>
    </w:p>
    <w:p w14:paraId="273D92B6" w14:textId="77777777" w:rsidR="00E84428" w:rsidRDefault="00E84428" w:rsidP="00E84428">
      <w:pPr>
        <w:pStyle w:val="Sinespaciado"/>
      </w:pPr>
      <w:r>
        <w:t>Todos los filtros cuentan con la opción de ayuda F1.</w:t>
      </w:r>
    </w:p>
    <w:p w14:paraId="00321701" w14:textId="77777777" w:rsidR="00E84428" w:rsidRDefault="00E84428" w:rsidP="00E84428">
      <w:pPr>
        <w:pStyle w:val="Sinespaciado"/>
      </w:pPr>
      <w:r>
        <w:t>Se podrán usar todos los filtros a la vez, dependiendo del nivel de detalle que requiera consultar.</w:t>
      </w:r>
    </w:p>
    <w:p w14:paraId="1CA92E66" w14:textId="77777777" w:rsidR="00E84428" w:rsidRDefault="00E84428" w:rsidP="00E84428">
      <w:pPr>
        <w:pStyle w:val="Sinespaciado"/>
      </w:pPr>
    </w:p>
    <w:p w14:paraId="2165B8E7" w14:textId="77777777" w:rsidR="00E84428" w:rsidRDefault="00E84428" w:rsidP="00E84428">
      <w:pPr>
        <w:pStyle w:val="Sinespaciado"/>
      </w:pPr>
      <w:r>
        <w:t>GRID DE RESULTADOS</w:t>
      </w:r>
    </w:p>
    <w:p w14:paraId="56734078" w14:textId="77777777" w:rsidR="00E84428" w:rsidRDefault="00E84428" w:rsidP="00E84428">
      <w:r>
        <w:rPr>
          <w:noProof/>
          <w:lang w:eastAsia="es-MX"/>
        </w:rPr>
        <w:drawing>
          <wp:inline distT="0" distB="0" distL="0" distR="0" wp14:anchorId="36464759" wp14:editId="412BF241">
            <wp:extent cx="5613400" cy="1041400"/>
            <wp:effectExtent l="0" t="0" r="6350" b="635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3400" cy="1041400"/>
                    </a:xfrm>
                    <a:prstGeom prst="rect">
                      <a:avLst/>
                    </a:prstGeom>
                    <a:noFill/>
                    <a:ln>
                      <a:noFill/>
                    </a:ln>
                  </pic:spPr>
                </pic:pic>
              </a:graphicData>
            </a:graphic>
          </wp:inline>
        </w:drawing>
      </w:r>
    </w:p>
    <w:p w14:paraId="1E7D3189" w14:textId="77777777" w:rsidR="00E84428" w:rsidRDefault="00E84428" w:rsidP="00E84428">
      <w:r>
        <w:t>Cada resultado tendrá un control desplegable a su izquierda para poder consultar el detalle de los días transcurridos en cada cambio estatus de la solicitud.</w:t>
      </w:r>
    </w:p>
    <w:p w14:paraId="43E20480" w14:textId="77777777" w:rsidR="00C77054" w:rsidRDefault="00E84428" w:rsidP="00E84428">
      <w:pPr>
        <w:pStyle w:val="Ttulo1"/>
      </w:pPr>
      <w:r>
        <w:lastRenderedPageBreak/>
        <w:t>Responsables del sistema</w:t>
      </w:r>
    </w:p>
    <w:p w14:paraId="50D37106" w14:textId="77777777" w:rsidR="00E84428" w:rsidRDefault="00E84428" w:rsidP="00E84428"/>
    <w:p w14:paraId="5AA3DACE" w14:textId="77777777" w:rsidR="00E84428" w:rsidRDefault="00E84428" w:rsidP="00E84428">
      <w:pPr>
        <w:pStyle w:val="Ttulo4"/>
      </w:pPr>
      <w:r>
        <w:t>Área Tecnologías de la información</w:t>
      </w:r>
    </w:p>
    <w:p w14:paraId="5B0DF2B1" w14:textId="467E6A62" w:rsidR="003D375B" w:rsidRDefault="00E84428" w:rsidP="00E84428">
      <w:pPr>
        <w:pStyle w:val="Citadestacada"/>
      </w:pPr>
      <w:r>
        <w:tab/>
      </w:r>
      <w:r w:rsidR="00B37A8A">
        <w:t xml:space="preserve">EXT </w:t>
      </w:r>
      <w:r w:rsidR="00206CBD">
        <w:t>369 Josué</w:t>
      </w:r>
      <w:r w:rsidR="00B37A8A">
        <w:t xml:space="preserve"> Remberto</w:t>
      </w:r>
      <w:r w:rsidR="002A4D8C">
        <w:t xml:space="preserve"> Zazueta</w:t>
      </w:r>
      <w:r w:rsidR="00B37A8A">
        <w:t xml:space="preserve"> Acosta</w:t>
      </w:r>
    </w:p>
    <w:p w14:paraId="6571CCDA" w14:textId="77777777" w:rsidR="00AE1532" w:rsidRDefault="00E84428" w:rsidP="00AE1532">
      <w:pPr>
        <w:pStyle w:val="Citadestacada"/>
      </w:pPr>
      <w:r>
        <w:tab/>
      </w:r>
      <w:r w:rsidR="00B37A8A">
        <w:t>EXT 401 Manuel</w:t>
      </w:r>
      <w:r w:rsidR="002A4D8C">
        <w:t xml:space="preserve"> Ivan Dur</w:t>
      </w:r>
      <w:r>
        <w:t>á</w:t>
      </w:r>
      <w:r w:rsidR="002A4D8C">
        <w:t>n</w:t>
      </w:r>
      <w:r w:rsidR="00B37A8A">
        <w:t xml:space="preserve"> Zavala </w:t>
      </w:r>
      <w:r w:rsidR="00AE1532">
        <w:t xml:space="preserve"> </w:t>
      </w:r>
    </w:p>
    <w:p w14:paraId="2984CA02" w14:textId="3156D939" w:rsidR="002A4D8C" w:rsidRDefault="00AE1532" w:rsidP="00AE1532">
      <w:pPr>
        <w:pStyle w:val="Citadestacada"/>
      </w:pPr>
      <w:r>
        <w:t>EXT 254 Armando López</w:t>
      </w:r>
      <w:r w:rsidR="00B37A8A">
        <w:br/>
      </w:r>
      <w:r w:rsidR="00B37A8A">
        <w:br/>
        <w:t>desarrollo@adelnor.com</w:t>
      </w:r>
    </w:p>
    <w:p w14:paraId="66467EAC" w14:textId="77777777" w:rsidR="00E84428" w:rsidRPr="00E84428" w:rsidRDefault="00E84428" w:rsidP="00E84428"/>
    <w:p w14:paraId="3976856B" w14:textId="77777777" w:rsidR="003D375B" w:rsidRDefault="003D375B" w:rsidP="00E84428"/>
    <w:p w14:paraId="12E93A28" w14:textId="77777777" w:rsidR="00B37A8A" w:rsidRDefault="00B37A8A" w:rsidP="00B37A8A">
      <w:pPr>
        <w:pStyle w:val="Ttulo4"/>
      </w:pPr>
      <w:r>
        <w:t>Área Jurídica</w:t>
      </w:r>
    </w:p>
    <w:p w14:paraId="1868D3AB" w14:textId="2EE1DAA0" w:rsidR="00B37A8A" w:rsidRDefault="00B37A8A" w:rsidP="00B37A8A">
      <w:pPr>
        <w:pStyle w:val="Citadestacada"/>
      </w:pPr>
      <w:r>
        <w:t xml:space="preserve">EXT 312 </w:t>
      </w:r>
      <w:r w:rsidR="00AE1532">
        <w:t>Francisco Guevara</w:t>
      </w:r>
      <w:r>
        <w:br/>
      </w:r>
      <w:r>
        <w:br/>
        <w:t>EXT 262 Martha Cabrera Valenzuela</w:t>
      </w:r>
      <w:r>
        <w:br/>
      </w:r>
      <w:r>
        <w:br/>
        <w:t>EXT 362 Jorge Eduardo Sánchez Camacho</w:t>
      </w:r>
    </w:p>
    <w:p w14:paraId="088D175F" w14:textId="333FC595" w:rsidR="009D7E41" w:rsidRDefault="009D7E41">
      <w:r>
        <w:br w:type="page"/>
      </w:r>
    </w:p>
    <w:p w14:paraId="03D8888F" w14:textId="77777777" w:rsidR="009D7E41" w:rsidRPr="00043B07" w:rsidRDefault="009D7E41" w:rsidP="009D7E41">
      <w:pPr>
        <w:pStyle w:val="StyleHeadingBFirstline0"/>
        <w:tabs>
          <w:tab w:val="clear" w:pos="360"/>
        </w:tabs>
        <w:rPr>
          <w:rStyle w:val="nfasisintenso"/>
          <w:lang w:val="es-MX"/>
        </w:rPr>
      </w:pPr>
      <w:bookmarkStart w:id="1" w:name="_Hlk57909129"/>
      <w:r w:rsidRPr="00043B07">
        <w:rPr>
          <w:rStyle w:val="nfasisintenso"/>
          <w:lang w:val="es-MX"/>
        </w:rPr>
        <w:lastRenderedPageBreak/>
        <w:t>Historial de versiones</w:t>
      </w:r>
    </w:p>
    <w:tbl>
      <w:tblPr>
        <w:tblStyle w:val="Tabladelista4-nfasis1"/>
        <w:tblW w:w="9405" w:type="dxa"/>
        <w:tblLook w:val="01E0" w:firstRow="1" w:lastRow="1" w:firstColumn="1" w:lastColumn="1" w:noHBand="0" w:noVBand="0"/>
      </w:tblPr>
      <w:tblGrid>
        <w:gridCol w:w="1818"/>
        <w:gridCol w:w="1722"/>
        <w:gridCol w:w="2932"/>
        <w:gridCol w:w="2933"/>
      </w:tblGrid>
      <w:tr w:rsidR="009D7E41" w:rsidRPr="001425E7" w14:paraId="572116A3" w14:textId="77777777" w:rsidTr="002217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hideMark/>
          </w:tcPr>
          <w:p w14:paraId="24FB8A07" w14:textId="77777777" w:rsidR="009D7E41" w:rsidRPr="001425E7" w:rsidRDefault="009D7E41" w:rsidP="009D7E41">
            <w:pPr>
              <w:pStyle w:val="Table-Text"/>
            </w:pPr>
            <w:r w:rsidRPr="001425E7">
              <w:t>Número de Versión</w:t>
            </w:r>
          </w:p>
        </w:tc>
        <w:tc>
          <w:tcPr>
            <w:cnfStyle w:val="000010000000" w:firstRow="0" w:lastRow="0" w:firstColumn="0" w:lastColumn="0" w:oddVBand="1" w:evenVBand="0" w:oddHBand="0" w:evenHBand="0" w:firstRowFirstColumn="0" w:firstRowLastColumn="0" w:lastRowFirstColumn="0" w:lastRowLastColumn="0"/>
            <w:tcW w:w="1722" w:type="dxa"/>
            <w:hideMark/>
          </w:tcPr>
          <w:p w14:paraId="60EAEB3C" w14:textId="77777777" w:rsidR="009D7E41" w:rsidRPr="001425E7" w:rsidRDefault="009D7E41" w:rsidP="009D7E41">
            <w:pPr>
              <w:pStyle w:val="Table-Text"/>
            </w:pPr>
            <w:r w:rsidRPr="001425E7">
              <w:t>Fecha</w:t>
            </w:r>
          </w:p>
        </w:tc>
        <w:tc>
          <w:tcPr>
            <w:tcW w:w="2932" w:type="dxa"/>
            <w:hideMark/>
          </w:tcPr>
          <w:p w14:paraId="2F4F3B95" w14:textId="77777777" w:rsidR="009D7E41" w:rsidRPr="001425E7" w:rsidRDefault="009D7E41" w:rsidP="009D7E41">
            <w:pPr>
              <w:pStyle w:val="Table-Text"/>
              <w:cnfStyle w:val="100000000000" w:firstRow="1" w:lastRow="0" w:firstColumn="0" w:lastColumn="0" w:oddVBand="0" w:evenVBand="0" w:oddHBand="0" w:evenHBand="0" w:firstRowFirstColumn="0" w:firstRowLastColumn="0" w:lastRowFirstColumn="0" w:lastRowLastColumn="0"/>
            </w:pPr>
            <w:r w:rsidRPr="001425E7">
              <w:t>Cambios realizados</w:t>
            </w:r>
          </w:p>
        </w:tc>
        <w:tc>
          <w:tcPr>
            <w:cnfStyle w:val="000100000000" w:firstRow="0" w:lastRow="0" w:firstColumn="0" w:lastColumn="1" w:oddVBand="0" w:evenVBand="0" w:oddHBand="0" w:evenHBand="0" w:firstRowFirstColumn="0" w:firstRowLastColumn="0" w:lastRowFirstColumn="0" w:lastRowLastColumn="0"/>
            <w:tcW w:w="2933" w:type="dxa"/>
            <w:hideMark/>
          </w:tcPr>
          <w:p w14:paraId="0DAD945B" w14:textId="77777777" w:rsidR="009D7E41" w:rsidRPr="001425E7" w:rsidRDefault="009D7E41" w:rsidP="009D7E41">
            <w:pPr>
              <w:pStyle w:val="Table-Text"/>
            </w:pPr>
            <w:r w:rsidRPr="001425E7">
              <w:t>Autor</w:t>
            </w:r>
          </w:p>
        </w:tc>
      </w:tr>
      <w:tr w:rsidR="009D7E41" w:rsidRPr="001425E7" w14:paraId="73D68AB3" w14:textId="77777777" w:rsidTr="002217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2B6E522B" w14:textId="77777777" w:rsidR="009D7E41" w:rsidRPr="001425E7" w:rsidRDefault="009D7E41" w:rsidP="009D7E41">
            <w:pPr>
              <w:pStyle w:val="Table-Text"/>
            </w:pPr>
            <w:r w:rsidRPr="001425E7">
              <w:t>1.0</w:t>
            </w:r>
          </w:p>
        </w:tc>
        <w:tc>
          <w:tcPr>
            <w:cnfStyle w:val="000010000000" w:firstRow="0" w:lastRow="0" w:firstColumn="0" w:lastColumn="0" w:oddVBand="1" w:evenVBand="0" w:oddHBand="0" w:evenHBand="0" w:firstRowFirstColumn="0" w:firstRowLastColumn="0" w:lastRowFirstColumn="0" w:lastRowLastColumn="0"/>
            <w:tcW w:w="1722" w:type="dxa"/>
          </w:tcPr>
          <w:p w14:paraId="42530520" w14:textId="44F6BF75" w:rsidR="009D7E41" w:rsidRPr="001425E7" w:rsidRDefault="009D7E41" w:rsidP="009D7E41">
            <w:pPr>
              <w:pStyle w:val="Table-Text"/>
            </w:pPr>
            <w:r>
              <w:t>01</w:t>
            </w:r>
            <w:r w:rsidRPr="001425E7">
              <w:t>/</w:t>
            </w:r>
            <w:r>
              <w:t>03</w:t>
            </w:r>
            <w:r w:rsidRPr="001425E7">
              <w:t>/2020</w:t>
            </w:r>
          </w:p>
        </w:tc>
        <w:tc>
          <w:tcPr>
            <w:tcW w:w="2932" w:type="dxa"/>
          </w:tcPr>
          <w:p w14:paraId="05F87DBC" w14:textId="77777777" w:rsidR="009D7E41" w:rsidRPr="001425E7" w:rsidRDefault="009D7E41" w:rsidP="009D7E41">
            <w:pPr>
              <w:pStyle w:val="Table-Text"/>
              <w:cnfStyle w:val="000000100000" w:firstRow="0" w:lastRow="0" w:firstColumn="0" w:lastColumn="0" w:oddVBand="0" w:evenVBand="0" w:oddHBand="1" w:evenHBand="0" w:firstRowFirstColumn="0" w:firstRowLastColumn="0" w:lastRowFirstColumn="0" w:lastRowLastColumn="0"/>
            </w:pPr>
            <w:r w:rsidRPr="001425E7">
              <w:t>Creación del documento</w:t>
            </w:r>
          </w:p>
        </w:tc>
        <w:tc>
          <w:tcPr>
            <w:cnfStyle w:val="000100000000" w:firstRow="0" w:lastRow="0" w:firstColumn="0" w:lastColumn="1" w:oddVBand="0" w:evenVBand="0" w:oddHBand="0" w:evenHBand="0" w:firstRowFirstColumn="0" w:firstRowLastColumn="0" w:lastRowFirstColumn="0" w:lastRowLastColumn="0"/>
            <w:tcW w:w="2933" w:type="dxa"/>
          </w:tcPr>
          <w:p w14:paraId="28FC585C" w14:textId="77777777" w:rsidR="009D7E41" w:rsidRPr="001425E7" w:rsidRDefault="009D7E41" w:rsidP="009D7E41">
            <w:pPr>
              <w:pStyle w:val="Table-Text"/>
            </w:pPr>
            <w:r w:rsidRPr="001425E7">
              <w:t>MIDZ</w:t>
            </w:r>
          </w:p>
        </w:tc>
      </w:tr>
      <w:tr w:rsidR="009D7E41" w:rsidRPr="001425E7" w14:paraId="0BD91632" w14:textId="77777777" w:rsidTr="002217A3">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6E2C697" w14:textId="71AACC86" w:rsidR="009D7E41" w:rsidRPr="001425E7" w:rsidRDefault="009D7E41" w:rsidP="009D7E41">
            <w:pPr>
              <w:pStyle w:val="Table-Text"/>
            </w:pPr>
            <w:r>
              <w:t>1.1</w:t>
            </w:r>
          </w:p>
        </w:tc>
        <w:tc>
          <w:tcPr>
            <w:cnfStyle w:val="000010000000" w:firstRow="0" w:lastRow="0" w:firstColumn="0" w:lastColumn="0" w:oddVBand="1" w:evenVBand="0" w:oddHBand="0" w:evenHBand="0" w:firstRowFirstColumn="0" w:firstRowLastColumn="0" w:lastRowFirstColumn="0" w:lastRowLastColumn="0"/>
            <w:tcW w:w="1722" w:type="dxa"/>
          </w:tcPr>
          <w:p w14:paraId="44E950B8" w14:textId="59659175" w:rsidR="009D7E41" w:rsidRPr="009D7E41" w:rsidRDefault="009D7E41" w:rsidP="009D7E41">
            <w:pPr>
              <w:pStyle w:val="Table-Text"/>
              <w:rPr>
                <w:b/>
                <w:bCs/>
              </w:rPr>
            </w:pPr>
            <w:r w:rsidRPr="009D7E41">
              <w:rPr>
                <w:b/>
                <w:bCs/>
              </w:rPr>
              <w:t>05/10/2020</w:t>
            </w:r>
          </w:p>
        </w:tc>
        <w:tc>
          <w:tcPr>
            <w:tcW w:w="2932" w:type="dxa"/>
          </w:tcPr>
          <w:p w14:paraId="45CA6FB8" w14:textId="39D62E57" w:rsidR="009D7E41" w:rsidRPr="009D7E41" w:rsidRDefault="009D7E41" w:rsidP="009D7E41">
            <w:pPr>
              <w:pStyle w:val="Table-Text"/>
              <w:cnfStyle w:val="010000000000" w:firstRow="0" w:lastRow="1" w:firstColumn="0" w:lastColumn="0" w:oddVBand="0" w:evenVBand="0" w:oddHBand="0" w:evenHBand="0" w:firstRowFirstColumn="0" w:firstRowLastColumn="0" w:lastRowFirstColumn="0" w:lastRowLastColumn="0"/>
              <w:rPr>
                <w:b/>
                <w:bCs/>
              </w:rPr>
            </w:pPr>
            <w:r w:rsidRPr="009D7E41">
              <w:rPr>
                <w:b/>
                <w:bCs/>
              </w:rPr>
              <w:t>Correcciones de requerimientos por parte del departamento de jurídico</w:t>
            </w:r>
          </w:p>
        </w:tc>
        <w:tc>
          <w:tcPr>
            <w:cnfStyle w:val="000100000000" w:firstRow="0" w:lastRow="0" w:firstColumn="0" w:lastColumn="1" w:oddVBand="0" w:evenVBand="0" w:oddHBand="0" w:evenHBand="0" w:firstRowFirstColumn="0" w:firstRowLastColumn="0" w:lastRowFirstColumn="0" w:lastRowLastColumn="0"/>
            <w:tcW w:w="2933" w:type="dxa"/>
          </w:tcPr>
          <w:p w14:paraId="022CCDA0" w14:textId="5522D703" w:rsidR="009D7E41" w:rsidRPr="009D7E41" w:rsidRDefault="009D7E41" w:rsidP="009D7E41">
            <w:pPr>
              <w:pStyle w:val="Table-Text"/>
            </w:pPr>
            <w:r w:rsidRPr="009D7E41">
              <w:t>MIDZ</w:t>
            </w:r>
          </w:p>
        </w:tc>
      </w:tr>
      <w:bookmarkEnd w:id="1"/>
    </w:tbl>
    <w:p w14:paraId="308BC1D1" w14:textId="77777777" w:rsidR="00B37A8A" w:rsidRPr="00B37A8A" w:rsidRDefault="00B37A8A" w:rsidP="00B37A8A"/>
    <w:sectPr w:rsidR="00B37A8A" w:rsidRPr="00B37A8A" w:rsidSect="008564C6">
      <w:pgSz w:w="12240" w:h="15840"/>
      <w:pgMar w:top="1417" w:right="1701" w:bottom="1417"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A1A3E"/>
    <w:multiLevelType w:val="hybridMultilevel"/>
    <w:tmpl w:val="C5B068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CF66570"/>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8D7DDA"/>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DA203E"/>
    <w:multiLevelType w:val="hybridMultilevel"/>
    <w:tmpl w:val="D29C2A16"/>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57E3FFE"/>
    <w:multiLevelType w:val="hybridMultilevel"/>
    <w:tmpl w:val="C5B068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B5F33ED"/>
    <w:multiLevelType w:val="hybridMultilevel"/>
    <w:tmpl w:val="939C639A"/>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BEB49E3"/>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C830302"/>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218C2915"/>
    <w:multiLevelType w:val="hybridMultilevel"/>
    <w:tmpl w:val="DA269CA6"/>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72A3427"/>
    <w:multiLevelType w:val="hybridMultilevel"/>
    <w:tmpl w:val="C5B068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2C5157A9"/>
    <w:multiLevelType w:val="hybridMultilevel"/>
    <w:tmpl w:val="4808B25E"/>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F61462A"/>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FE35BA0"/>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E8B1D12"/>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3F002792"/>
    <w:multiLevelType w:val="hybridMultilevel"/>
    <w:tmpl w:val="C5B068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4FA94ED5"/>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503A785B"/>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A6D4D83"/>
    <w:multiLevelType w:val="hybridMultilevel"/>
    <w:tmpl w:val="C5B068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5F0C1595"/>
    <w:multiLevelType w:val="hybridMultilevel"/>
    <w:tmpl w:val="6BA03BD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1D15449"/>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624E1339"/>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6409710B"/>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686830D6"/>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6E4C2220"/>
    <w:multiLevelType w:val="hybridMultilevel"/>
    <w:tmpl w:val="D29C2A16"/>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6FB71B0A"/>
    <w:multiLevelType w:val="hybridMultilevel"/>
    <w:tmpl w:val="F7A061E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76C82C8F"/>
    <w:multiLevelType w:val="hybridMultilevel"/>
    <w:tmpl w:val="863ADA6E"/>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7BF83A62"/>
    <w:multiLevelType w:val="hybridMultilevel"/>
    <w:tmpl w:val="622CCA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6"/>
  </w:num>
  <w:num w:numId="2">
    <w:abstractNumId w:val="17"/>
  </w:num>
  <w:num w:numId="3">
    <w:abstractNumId w:val="22"/>
  </w:num>
  <w:num w:numId="4">
    <w:abstractNumId w:val="20"/>
  </w:num>
  <w:num w:numId="5">
    <w:abstractNumId w:val="4"/>
  </w:num>
  <w:num w:numId="6">
    <w:abstractNumId w:val="12"/>
  </w:num>
  <w:num w:numId="7">
    <w:abstractNumId w:val="1"/>
  </w:num>
  <w:num w:numId="8">
    <w:abstractNumId w:val="9"/>
  </w:num>
  <w:num w:numId="9">
    <w:abstractNumId w:val="26"/>
  </w:num>
  <w:num w:numId="10">
    <w:abstractNumId w:val="7"/>
  </w:num>
  <w:num w:numId="11">
    <w:abstractNumId w:val="0"/>
  </w:num>
  <w:num w:numId="12">
    <w:abstractNumId w:val="24"/>
  </w:num>
  <w:num w:numId="13">
    <w:abstractNumId w:val="11"/>
  </w:num>
  <w:num w:numId="14">
    <w:abstractNumId w:val="5"/>
  </w:num>
  <w:num w:numId="15">
    <w:abstractNumId w:val="8"/>
  </w:num>
  <w:num w:numId="16">
    <w:abstractNumId w:val="3"/>
  </w:num>
  <w:num w:numId="17">
    <w:abstractNumId w:val="23"/>
  </w:num>
  <w:num w:numId="18">
    <w:abstractNumId w:val="25"/>
  </w:num>
  <w:num w:numId="19">
    <w:abstractNumId w:val="10"/>
  </w:num>
  <w:num w:numId="20">
    <w:abstractNumId w:val="18"/>
  </w:num>
  <w:num w:numId="21">
    <w:abstractNumId w:val="14"/>
  </w:num>
  <w:num w:numId="22">
    <w:abstractNumId w:val="15"/>
  </w:num>
  <w:num w:numId="23">
    <w:abstractNumId w:val="6"/>
  </w:num>
  <w:num w:numId="24">
    <w:abstractNumId w:val="21"/>
  </w:num>
  <w:num w:numId="25">
    <w:abstractNumId w:val="19"/>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A33"/>
    <w:rsid w:val="00023E52"/>
    <w:rsid w:val="0004051E"/>
    <w:rsid w:val="000D634F"/>
    <w:rsid w:val="001928B5"/>
    <w:rsid w:val="001B790C"/>
    <w:rsid w:val="001D156F"/>
    <w:rsid w:val="002052E2"/>
    <w:rsid w:val="00206CBD"/>
    <w:rsid w:val="00241969"/>
    <w:rsid w:val="002A4D8C"/>
    <w:rsid w:val="003668CD"/>
    <w:rsid w:val="003D375B"/>
    <w:rsid w:val="00464D99"/>
    <w:rsid w:val="0048228C"/>
    <w:rsid w:val="004B530F"/>
    <w:rsid w:val="004C7F9E"/>
    <w:rsid w:val="00560654"/>
    <w:rsid w:val="005622F4"/>
    <w:rsid w:val="005B69F2"/>
    <w:rsid w:val="005C0C25"/>
    <w:rsid w:val="005F7370"/>
    <w:rsid w:val="00694492"/>
    <w:rsid w:val="006B7512"/>
    <w:rsid w:val="006C37BF"/>
    <w:rsid w:val="0076274C"/>
    <w:rsid w:val="0084065C"/>
    <w:rsid w:val="0085037D"/>
    <w:rsid w:val="008564C6"/>
    <w:rsid w:val="0094503E"/>
    <w:rsid w:val="009522CC"/>
    <w:rsid w:val="009D2B0B"/>
    <w:rsid w:val="009D7E41"/>
    <w:rsid w:val="00AD4B93"/>
    <w:rsid w:val="00AE1532"/>
    <w:rsid w:val="00B16032"/>
    <w:rsid w:val="00B21564"/>
    <w:rsid w:val="00B35517"/>
    <w:rsid w:val="00B37A8A"/>
    <w:rsid w:val="00C4247F"/>
    <w:rsid w:val="00C7468F"/>
    <w:rsid w:val="00C76286"/>
    <w:rsid w:val="00C77054"/>
    <w:rsid w:val="00C9499C"/>
    <w:rsid w:val="00C94B87"/>
    <w:rsid w:val="00DC6601"/>
    <w:rsid w:val="00E27A33"/>
    <w:rsid w:val="00E307BC"/>
    <w:rsid w:val="00E3665D"/>
    <w:rsid w:val="00E84428"/>
    <w:rsid w:val="00F021F2"/>
    <w:rsid w:val="00FE2A9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5EE086"/>
  <w15:chartTrackingRefBased/>
  <w15:docId w15:val="{B1F7D717-44CA-4258-93D8-9FB345161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AD4B9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C0C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844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E8442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1928B5"/>
    <w:rPr>
      <w:color w:val="0563C1" w:themeColor="hyperlink"/>
      <w:u w:val="single"/>
    </w:rPr>
  </w:style>
  <w:style w:type="paragraph" w:styleId="Sinespaciado">
    <w:name w:val="No Spacing"/>
    <w:link w:val="SinespaciadoCar"/>
    <w:uiPriority w:val="1"/>
    <w:qFormat/>
    <w:rsid w:val="008564C6"/>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8564C6"/>
    <w:rPr>
      <w:rFonts w:eastAsiaTheme="minorEastAsia"/>
      <w:lang w:eastAsia="es-MX"/>
    </w:rPr>
  </w:style>
  <w:style w:type="character" w:customStyle="1" w:styleId="Ttulo1Car">
    <w:name w:val="Título 1 Car"/>
    <w:basedOn w:val="Fuentedeprrafopredeter"/>
    <w:link w:val="Ttulo1"/>
    <w:uiPriority w:val="9"/>
    <w:rsid w:val="00AD4B93"/>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5C0C25"/>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5C0C25"/>
    <w:pPr>
      <w:ind w:left="720"/>
      <w:contextualSpacing/>
    </w:pPr>
  </w:style>
  <w:style w:type="character" w:customStyle="1" w:styleId="Ttulo3Car">
    <w:name w:val="Título 3 Car"/>
    <w:basedOn w:val="Fuentedeprrafopredeter"/>
    <w:link w:val="Ttulo3"/>
    <w:uiPriority w:val="9"/>
    <w:rsid w:val="00E84428"/>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E84428"/>
    <w:rPr>
      <w:rFonts w:asciiTheme="majorHAnsi" w:eastAsiaTheme="majorEastAsia" w:hAnsiTheme="majorHAnsi" w:cstheme="majorBidi"/>
      <w:i/>
      <w:iCs/>
      <w:color w:val="2E74B5" w:themeColor="accent1" w:themeShade="BF"/>
    </w:rPr>
  </w:style>
  <w:style w:type="paragraph" w:styleId="Citadestacada">
    <w:name w:val="Intense Quote"/>
    <w:basedOn w:val="Normal"/>
    <w:next w:val="Normal"/>
    <w:link w:val="CitadestacadaCar"/>
    <w:uiPriority w:val="30"/>
    <w:qFormat/>
    <w:rsid w:val="00E8442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E84428"/>
    <w:rPr>
      <w:i/>
      <w:iCs/>
      <w:color w:val="5B9BD5" w:themeColor="accent1"/>
    </w:rPr>
  </w:style>
  <w:style w:type="paragraph" w:styleId="Ttulo">
    <w:name w:val="Title"/>
    <w:basedOn w:val="Normal"/>
    <w:next w:val="Normal"/>
    <w:link w:val="TtuloCar"/>
    <w:qFormat/>
    <w:rsid w:val="009D7E41"/>
    <w:pPr>
      <w:spacing w:before="120" w:after="0" w:line="204" w:lineRule="auto"/>
      <w:ind w:left="851"/>
      <w:contextualSpacing/>
    </w:pPr>
    <w:rPr>
      <w:rFonts w:ascii="Century Gothic" w:eastAsiaTheme="majorEastAsia" w:hAnsi="Century Gothic" w:cstheme="majorBidi"/>
      <w:color w:val="44546A" w:themeColor="text2"/>
      <w:spacing w:val="-15"/>
      <w:sz w:val="96"/>
      <w:szCs w:val="72"/>
      <w:lang w:val="en-GB"/>
    </w:rPr>
  </w:style>
  <w:style w:type="character" w:customStyle="1" w:styleId="TtuloCar">
    <w:name w:val="Título Car"/>
    <w:basedOn w:val="Fuentedeprrafopredeter"/>
    <w:link w:val="Ttulo"/>
    <w:rsid w:val="009D7E41"/>
    <w:rPr>
      <w:rFonts w:ascii="Century Gothic" w:eastAsiaTheme="majorEastAsia" w:hAnsi="Century Gothic" w:cstheme="majorBidi"/>
      <w:color w:val="44546A" w:themeColor="text2"/>
      <w:spacing w:val="-15"/>
      <w:sz w:val="96"/>
      <w:szCs w:val="72"/>
      <w:lang w:val="en-GB"/>
    </w:rPr>
  </w:style>
  <w:style w:type="paragraph" w:customStyle="1" w:styleId="DocmentVersion">
    <w:name w:val="DocmentVersion"/>
    <w:next w:val="Normal"/>
    <w:rsid w:val="009D7E41"/>
    <w:pPr>
      <w:spacing w:before="120" w:after="120" w:line="256" w:lineRule="auto"/>
      <w:ind w:left="851"/>
    </w:pPr>
    <w:rPr>
      <w:rFonts w:ascii="Century Gothic" w:eastAsiaTheme="minorEastAsia" w:hAnsi="Century Gothic"/>
      <w:color w:val="323E4F" w:themeColor="text2" w:themeShade="BF"/>
      <w:lang w:val="en-GB"/>
    </w:rPr>
  </w:style>
  <w:style w:type="paragraph" w:customStyle="1" w:styleId="Table-Text">
    <w:name w:val="Table - Text"/>
    <w:basedOn w:val="Normal"/>
    <w:autoRedefine/>
    <w:rsid w:val="009D7E41"/>
    <w:pPr>
      <w:suppressAutoHyphens/>
      <w:spacing w:before="60" w:after="60" w:line="240" w:lineRule="auto"/>
    </w:pPr>
    <w:rPr>
      <w:rFonts w:eastAsia="Times New Roman" w:cstheme="minorHAnsi"/>
      <w:b/>
      <w:bCs/>
      <w:sz w:val="20"/>
      <w:szCs w:val="20"/>
    </w:rPr>
  </w:style>
  <w:style w:type="paragraph" w:customStyle="1" w:styleId="StyleHeadingBFirstline0">
    <w:name w:val="Style Heading B + First line:  0&quot;"/>
    <w:basedOn w:val="Normal"/>
    <w:rsid w:val="009D7E41"/>
    <w:pPr>
      <w:keepNext/>
      <w:pBdr>
        <w:top w:val="single" w:sz="6" w:space="1" w:color="auto"/>
      </w:pBdr>
      <w:tabs>
        <w:tab w:val="num" w:pos="360"/>
        <w:tab w:val="num" w:pos="504"/>
        <w:tab w:val="left" w:pos="1134"/>
      </w:tabs>
      <w:overflowPunct w:val="0"/>
      <w:autoSpaceDE w:val="0"/>
      <w:autoSpaceDN w:val="0"/>
      <w:adjustRightInd w:val="0"/>
      <w:spacing w:before="480" w:after="120" w:line="240" w:lineRule="auto"/>
    </w:pPr>
    <w:rPr>
      <w:rFonts w:ascii="Arial" w:eastAsia="Times New Roman" w:hAnsi="Arial" w:cs="Times New Roman"/>
      <w:b/>
      <w:bCs/>
      <w:color w:val="000080"/>
      <w:sz w:val="32"/>
      <w:szCs w:val="20"/>
      <w:lang w:val="en-US"/>
    </w:rPr>
  </w:style>
  <w:style w:type="character" w:styleId="nfasisintenso">
    <w:name w:val="Intense Emphasis"/>
    <w:basedOn w:val="Fuentedeprrafopredeter"/>
    <w:uiPriority w:val="21"/>
    <w:qFormat/>
    <w:rsid w:val="009D7E41"/>
    <w:rPr>
      <w:i/>
      <w:iCs/>
      <w:color w:val="5B9BD5" w:themeColor="accent1"/>
    </w:rPr>
  </w:style>
  <w:style w:type="table" w:styleId="Tabladelista4-nfasis1">
    <w:name w:val="List Table 4 Accent 1"/>
    <w:basedOn w:val="Tablanormal"/>
    <w:uiPriority w:val="49"/>
    <w:rsid w:val="009D7E4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fontTable" Target="fontTable.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55.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package" Target="embeddings/Microsoft_Visio_Drawing.vsdx"/><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10-05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348</TotalTime>
  <Pages>30</Pages>
  <Words>3096</Words>
  <Characters>17031</Characters>
  <Application>Microsoft Office Word</Application>
  <DocSecurity>0</DocSecurity>
  <Lines>141</Lines>
  <Paragraphs>40</Paragraphs>
  <ScaleCrop>false</ScaleCrop>
  <HeadingPairs>
    <vt:vector size="2" baseType="variant">
      <vt:variant>
        <vt:lpstr>Título</vt:lpstr>
      </vt:variant>
      <vt:variant>
        <vt:i4>1</vt:i4>
      </vt:variant>
    </vt:vector>
  </HeadingPairs>
  <TitlesOfParts>
    <vt:vector size="1" baseType="lpstr">
      <vt:lpstr>Manual Sistema de Administración de Contratos</vt:lpstr>
    </vt:vector>
  </TitlesOfParts>
  <Company>Hewlett-Packard Company</Company>
  <LinksUpToDate>false</LinksUpToDate>
  <CharactersWithSpaces>20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Sistema de Administración de Contratos</dc:title>
  <dc:subject>Versión 1.1</dc:subject>
  <dc:creator>Josué Zazueta Acosta</dc:creator>
  <cp:keywords/>
  <dc:description/>
  <cp:lastModifiedBy>Josué Zazueta Acosta</cp:lastModifiedBy>
  <cp:revision>17</cp:revision>
  <dcterms:created xsi:type="dcterms:W3CDTF">2020-10-07T18:09:00Z</dcterms:created>
  <dcterms:modified xsi:type="dcterms:W3CDTF">2021-08-10T18:26:00Z</dcterms:modified>
</cp:coreProperties>
</file>